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AD8EBE" w14:textId="77777777" w:rsidR="00D92A34" w:rsidRDefault="00D92A34"/>
    <w:p w14:paraId="72729296" w14:textId="7995A7DE" w:rsidR="00AD314C" w:rsidRDefault="00AD314C" w:rsidP="00AD314C"/>
    <w:p w14:paraId="7D55E0F0" w14:textId="62A3499A" w:rsidR="00AD314C" w:rsidRDefault="00AD314C" w:rsidP="00AD314C"/>
    <w:p w14:paraId="2D4B80DF" w14:textId="449BC261" w:rsidR="00AD314C" w:rsidRDefault="00AD314C" w:rsidP="00AD314C"/>
    <w:p w14:paraId="267CD523" w14:textId="1E0967A6" w:rsidR="00AD314C" w:rsidRDefault="00AD314C" w:rsidP="00AD314C"/>
    <w:p w14:paraId="69DA0D2A" w14:textId="77777777" w:rsidR="00AD314C" w:rsidRPr="00AD314C" w:rsidRDefault="00AD314C" w:rsidP="00AD314C"/>
    <w:p w14:paraId="1BD6E78D" w14:textId="77777777" w:rsidR="00AD314C" w:rsidRPr="00AD314C" w:rsidRDefault="00AD314C" w:rsidP="00AD314C"/>
    <w:p w14:paraId="5A079E00" w14:textId="77777777" w:rsidR="00AD314C" w:rsidRPr="00AD314C" w:rsidRDefault="00AD314C" w:rsidP="00AD314C"/>
    <w:p w14:paraId="084A514F" w14:textId="77777777" w:rsidR="00AD314C" w:rsidRPr="00AD314C" w:rsidRDefault="00AD314C" w:rsidP="00AD314C"/>
    <w:p w14:paraId="65305B92" w14:textId="77777777" w:rsidR="00AD314C" w:rsidRDefault="00AD314C" w:rsidP="00AD314C">
      <w:pPr>
        <w:pStyle w:val="ae"/>
      </w:pPr>
    </w:p>
    <w:p w14:paraId="2DCD1D87" w14:textId="43E93B60" w:rsidR="00AD314C" w:rsidRDefault="00AD314C" w:rsidP="00AD314C">
      <w:pPr>
        <w:pStyle w:val="ae"/>
        <w:tabs>
          <w:tab w:val="left" w:pos="912"/>
        </w:tabs>
      </w:pPr>
      <w:r>
        <w:t>Разработка протокола беспроводной самоорганизующейся сенсорной сет</w:t>
      </w:r>
      <w:r w:rsidR="00C81E69">
        <w:t>и</w:t>
      </w:r>
      <w:r>
        <w:t>.</w:t>
      </w:r>
    </w:p>
    <w:p w14:paraId="3F49C3EC" w14:textId="31E3D7A3" w:rsidR="00D92A34" w:rsidRPr="00AD314C" w:rsidRDefault="00D92A34" w:rsidP="00AD314C">
      <w:pPr>
        <w:pStyle w:val="ae"/>
      </w:pPr>
      <w:r w:rsidRPr="00AD314C">
        <w:br w:type="page"/>
      </w:r>
    </w:p>
    <w:sdt>
      <w:sdtPr>
        <w:rPr>
          <w:rFonts w:asciiTheme="minorHAnsi" w:eastAsiaTheme="minorHAnsi" w:hAnsiTheme="minorHAnsi" w:cstheme="minorBidi"/>
          <w:color w:val="auto"/>
          <w:sz w:val="22"/>
          <w:szCs w:val="22"/>
          <w:lang w:eastAsia="en-US"/>
        </w:rPr>
        <w:id w:val="-1796662367"/>
        <w:docPartObj>
          <w:docPartGallery w:val="Table of Contents"/>
          <w:docPartUnique/>
        </w:docPartObj>
      </w:sdtPr>
      <w:sdtEndPr>
        <w:rPr>
          <w:rFonts w:ascii="Times New Roman" w:hAnsi="Times New Roman"/>
          <w:b/>
          <w:bCs/>
          <w:sz w:val="24"/>
        </w:rPr>
      </w:sdtEndPr>
      <w:sdtContent>
        <w:p w14:paraId="0BEE17B8" w14:textId="7CD9270A" w:rsidR="004D7243" w:rsidRPr="00970225" w:rsidRDefault="00086C9C" w:rsidP="00970225">
          <w:pPr>
            <w:pStyle w:val="a7"/>
            <w:jc w:val="center"/>
            <w:rPr>
              <w:b/>
              <w:color w:val="000000" w:themeColor="text1"/>
            </w:rPr>
          </w:pPr>
          <w:r>
            <w:rPr>
              <w:b/>
              <w:color w:val="000000" w:themeColor="text1"/>
            </w:rPr>
            <w:t>Содержание</w:t>
          </w:r>
        </w:p>
        <w:p w14:paraId="48109F4C" w14:textId="77777777" w:rsidR="004D7243" w:rsidRPr="004D7243" w:rsidRDefault="004D7243" w:rsidP="004D7243">
          <w:pPr>
            <w:rPr>
              <w:lang w:eastAsia="ru-RU"/>
            </w:rPr>
          </w:pPr>
        </w:p>
        <w:p w14:paraId="3B58ECD2" w14:textId="4DC95091" w:rsidR="00CD79D0" w:rsidRPr="00CD79D0" w:rsidRDefault="00566BD5">
          <w:pPr>
            <w:pStyle w:val="11"/>
            <w:rPr>
              <w:rFonts w:asciiTheme="minorHAnsi" w:hAnsiTheme="minorHAnsi" w:cstheme="minorBidi"/>
              <w:noProof/>
              <w:sz w:val="22"/>
            </w:rPr>
          </w:pPr>
          <w:r w:rsidRPr="00FC0A4E">
            <w:fldChar w:fldCharType="begin"/>
          </w:r>
          <w:r w:rsidR="004D7243" w:rsidRPr="00FC0A4E">
            <w:instrText xml:space="preserve"> TOC \o "1-3" \h \z \u </w:instrText>
          </w:r>
          <w:r w:rsidRPr="00FC0A4E">
            <w:fldChar w:fldCharType="separate"/>
          </w:r>
          <w:hyperlink w:anchor="_Toc104888871" w:history="1">
            <w:r w:rsidR="00CD79D0" w:rsidRPr="00CD79D0">
              <w:rPr>
                <w:rStyle w:val="a8"/>
                <w:noProof/>
              </w:rPr>
              <w:t>1.</w:t>
            </w:r>
            <w:r w:rsidR="00CD79D0" w:rsidRPr="00CD79D0">
              <w:rPr>
                <w:rFonts w:asciiTheme="minorHAnsi" w:hAnsiTheme="minorHAnsi" w:cstheme="minorBidi"/>
                <w:noProof/>
                <w:sz w:val="22"/>
              </w:rPr>
              <w:tab/>
            </w:r>
            <w:r w:rsidR="00CD79D0" w:rsidRPr="00CD79D0">
              <w:rPr>
                <w:rStyle w:val="a8"/>
                <w:noProof/>
              </w:rPr>
              <w:t>Особенности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1 \h </w:instrText>
            </w:r>
            <w:r w:rsidR="00CD79D0" w:rsidRPr="00CD79D0">
              <w:rPr>
                <w:noProof/>
                <w:webHidden/>
              </w:rPr>
            </w:r>
            <w:r w:rsidR="00CD79D0" w:rsidRPr="00CD79D0">
              <w:rPr>
                <w:noProof/>
                <w:webHidden/>
              </w:rPr>
              <w:fldChar w:fldCharType="separate"/>
            </w:r>
            <w:r w:rsidR="00CD79D0" w:rsidRPr="00CD79D0">
              <w:rPr>
                <w:noProof/>
                <w:webHidden/>
              </w:rPr>
              <w:t>3</w:t>
            </w:r>
            <w:r w:rsidR="00CD79D0" w:rsidRPr="00CD79D0">
              <w:rPr>
                <w:noProof/>
                <w:webHidden/>
              </w:rPr>
              <w:fldChar w:fldCharType="end"/>
            </w:r>
          </w:hyperlink>
        </w:p>
        <w:p w14:paraId="5D8204FC" w14:textId="3C253463" w:rsidR="00CD79D0" w:rsidRPr="00CD79D0" w:rsidRDefault="009C2600">
          <w:pPr>
            <w:pStyle w:val="11"/>
            <w:rPr>
              <w:rFonts w:asciiTheme="minorHAnsi" w:hAnsiTheme="minorHAnsi" w:cstheme="minorBidi"/>
              <w:noProof/>
              <w:sz w:val="22"/>
            </w:rPr>
          </w:pPr>
          <w:hyperlink w:anchor="_Toc104888872" w:history="1">
            <w:r w:rsidR="00CD79D0" w:rsidRPr="00CD79D0">
              <w:rPr>
                <w:rStyle w:val="a8"/>
                <w:noProof/>
              </w:rPr>
              <w:t>2.</w:t>
            </w:r>
            <w:r w:rsidR="00CD79D0" w:rsidRPr="00CD79D0">
              <w:rPr>
                <w:rFonts w:asciiTheme="minorHAnsi" w:hAnsiTheme="minorHAnsi" w:cstheme="minorBidi"/>
                <w:noProof/>
                <w:sz w:val="22"/>
              </w:rPr>
              <w:tab/>
            </w:r>
            <w:r w:rsidR="00CD79D0" w:rsidRPr="00CD79D0">
              <w:rPr>
                <w:rStyle w:val="a8"/>
                <w:noProof/>
              </w:rPr>
              <w:t>Состав и топология сети.</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2 \h </w:instrText>
            </w:r>
            <w:r w:rsidR="00CD79D0" w:rsidRPr="00CD79D0">
              <w:rPr>
                <w:noProof/>
                <w:webHidden/>
              </w:rPr>
            </w:r>
            <w:r w:rsidR="00CD79D0" w:rsidRPr="00CD79D0">
              <w:rPr>
                <w:noProof/>
                <w:webHidden/>
              </w:rPr>
              <w:fldChar w:fldCharType="separate"/>
            </w:r>
            <w:r w:rsidR="00CD79D0" w:rsidRPr="00CD79D0">
              <w:rPr>
                <w:noProof/>
                <w:webHidden/>
              </w:rPr>
              <w:t>5</w:t>
            </w:r>
            <w:r w:rsidR="00CD79D0" w:rsidRPr="00CD79D0">
              <w:rPr>
                <w:noProof/>
                <w:webHidden/>
              </w:rPr>
              <w:fldChar w:fldCharType="end"/>
            </w:r>
          </w:hyperlink>
        </w:p>
        <w:p w14:paraId="60062970" w14:textId="12012155" w:rsidR="00CD79D0" w:rsidRPr="00CD79D0" w:rsidRDefault="009C2600">
          <w:pPr>
            <w:pStyle w:val="11"/>
            <w:rPr>
              <w:rFonts w:asciiTheme="minorHAnsi" w:hAnsiTheme="minorHAnsi" w:cstheme="minorBidi"/>
              <w:noProof/>
              <w:sz w:val="22"/>
            </w:rPr>
          </w:pPr>
          <w:hyperlink w:anchor="_Toc104888873" w:history="1">
            <w:r w:rsidR="00CD79D0" w:rsidRPr="00CD79D0">
              <w:rPr>
                <w:rStyle w:val="a8"/>
                <w:noProof/>
              </w:rPr>
              <w:t>3.</w:t>
            </w:r>
            <w:r w:rsidR="00CD79D0" w:rsidRPr="00CD79D0">
              <w:rPr>
                <w:rFonts w:asciiTheme="minorHAnsi" w:hAnsiTheme="minorHAnsi" w:cstheme="minorBidi"/>
                <w:noProof/>
                <w:sz w:val="22"/>
              </w:rPr>
              <w:tab/>
            </w:r>
            <w:r w:rsidR="00CD79D0" w:rsidRPr="00CD79D0">
              <w:rPr>
                <w:rStyle w:val="a8"/>
                <w:noProof/>
              </w:rPr>
              <w:t>Аппаратная реализация узлов сети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3 \h </w:instrText>
            </w:r>
            <w:r w:rsidR="00CD79D0" w:rsidRPr="00CD79D0">
              <w:rPr>
                <w:noProof/>
                <w:webHidden/>
              </w:rPr>
            </w:r>
            <w:r w:rsidR="00CD79D0" w:rsidRPr="00CD79D0">
              <w:rPr>
                <w:noProof/>
                <w:webHidden/>
              </w:rPr>
              <w:fldChar w:fldCharType="separate"/>
            </w:r>
            <w:r w:rsidR="00CD79D0" w:rsidRPr="00CD79D0">
              <w:rPr>
                <w:noProof/>
                <w:webHidden/>
              </w:rPr>
              <w:t>6</w:t>
            </w:r>
            <w:r w:rsidR="00CD79D0" w:rsidRPr="00CD79D0">
              <w:rPr>
                <w:noProof/>
                <w:webHidden/>
              </w:rPr>
              <w:fldChar w:fldCharType="end"/>
            </w:r>
          </w:hyperlink>
        </w:p>
        <w:p w14:paraId="67708B1F" w14:textId="2712CCCC" w:rsidR="00CD79D0" w:rsidRPr="00CD79D0" w:rsidRDefault="009C2600">
          <w:pPr>
            <w:pStyle w:val="11"/>
            <w:rPr>
              <w:rFonts w:asciiTheme="minorHAnsi" w:hAnsiTheme="minorHAnsi" w:cstheme="minorBidi"/>
              <w:noProof/>
              <w:sz w:val="22"/>
            </w:rPr>
          </w:pPr>
          <w:hyperlink w:anchor="_Toc104888874" w:history="1">
            <w:r w:rsidR="00CD79D0" w:rsidRPr="00CD79D0">
              <w:rPr>
                <w:rStyle w:val="a8"/>
                <w:noProof/>
              </w:rPr>
              <w:t>4.</w:t>
            </w:r>
            <w:r w:rsidR="00CD79D0" w:rsidRPr="00CD79D0">
              <w:rPr>
                <w:rFonts w:asciiTheme="minorHAnsi" w:hAnsiTheme="minorHAnsi" w:cstheme="minorBidi"/>
                <w:noProof/>
                <w:sz w:val="22"/>
              </w:rPr>
              <w:tab/>
            </w:r>
            <w:r w:rsidR="00CD79D0" w:rsidRPr="00CD79D0">
              <w:rPr>
                <w:rStyle w:val="a8"/>
                <w:noProof/>
              </w:rPr>
              <w:t>Структура пакетов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4 \h </w:instrText>
            </w:r>
            <w:r w:rsidR="00CD79D0" w:rsidRPr="00CD79D0">
              <w:rPr>
                <w:noProof/>
                <w:webHidden/>
              </w:rPr>
            </w:r>
            <w:r w:rsidR="00CD79D0" w:rsidRPr="00CD79D0">
              <w:rPr>
                <w:noProof/>
                <w:webHidden/>
              </w:rPr>
              <w:fldChar w:fldCharType="separate"/>
            </w:r>
            <w:r w:rsidR="00CD79D0" w:rsidRPr="00CD79D0">
              <w:rPr>
                <w:noProof/>
                <w:webHidden/>
              </w:rPr>
              <w:t>13</w:t>
            </w:r>
            <w:r w:rsidR="00CD79D0" w:rsidRPr="00CD79D0">
              <w:rPr>
                <w:noProof/>
                <w:webHidden/>
              </w:rPr>
              <w:fldChar w:fldCharType="end"/>
            </w:r>
          </w:hyperlink>
        </w:p>
        <w:p w14:paraId="63961181" w14:textId="361DF46C" w:rsidR="00CD79D0" w:rsidRPr="00CD79D0" w:rsidRDefault="009C2600">
          <w:pPr>
            <w:pStyle w:val="21"/>
            <w:tabs>
              <w:tab w:val="right" w:leader="dot" w:pos="9345"/>
            </w:tabs>
            <w:rPr>
              <w:rFonts w:asciiTheme="minorHAnsi" w:hAnsiTheme="minorHAnsi" w:cstheme="minorBidi"/>
              <w:noProof/>
              <w:sz w:val="22"/>
            </w:rPr>
          </w:pPr>
          <w:hyperlink w:anchor="_Toc104888875" w:history="1">
            <w:r w:rsidR="00CD79D0" w:rsidRPr="00CD79D0">
              <w:rPr>
                <w:rStyle w:val="a8"/>
                <w:noProof/>
              </w:rPr>
              <w:t>Общая структура заголовк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5 \h </w:instrText>
            </w:r>
            <w:r w:rsidR="00CD79D0" w:rsidRPr="00CD79D0">
              <w:rPr>
                <w:noProof/>
                <w:webHidden/>
              </w:rPr>
            </w:r>
            <w:r w:rsidR="00CD79D0" w:rsidRPr="00CD79D0">
              <w:rPr>
                <w:noProof/>
                <w:webHidden/>
              </w:rPr>
              <w:fldChar w:fldCharType="separate"/>
            </w:r>
            <w:r w:rsidR="00CD79D0" w:rsidRPr="00CD79D0">
              <w:rPr>
                <w:noProof/>
                <w:webHidden/>
              </w:rPr>
              <w:t>13</w:t>
            </w:r>
            <w:r w:rsidR="00CD79D0" w:rsidRPr="00CD79D0">
              <w:rPr>
                <w:noProof/>
                <w:webHidden/>
              </w:rPr>
              <w:fldChar w:fldCharType="end"/>
            </w:r>
          </w:hyperlink>
        </w:p>
        <w:p w14:paraId="0F2A7BA0" w14:textId="156043B5" w:rsidR="00CD79D0" w:rsidRPr="00CD79D0" w:rsidRDefault="009C2600">
          <w:pPr>
            <w:pStyle w:val="21"/>
            <w:tabs>
              <w:tab w:val="right" w:leader="dot" w:pos="9345"/>
            </w:tabs>
            <w:rPr>
              <w:rFonts w:asciiTheme="minorHAnsi" w:hAnsiTheme="minorHAnsi" w:cstheme="minorBidi"/>
              <w:noProof/>
              <w:sz w:val="22"/>
            </w:rPr>
          </w:pPr>
          <w:hyperlink w:anchor="_Toc104888876" w:history="1">
            <w:r w:rsidR="00CD79D0" w:rsidRPr="00CD79D0">
              <w:rPr>
                <w:rStyle w:val="a8"/>
                <w:noProof/>
              </w:rPr>
              <w:t>Описание полей заголовк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6 \h </w:instrText>
            </w:r>
            <w:r w:rsidR="00CD79D0" w:rsidRPr="00CD79D0">
              <w:rPr>
                <w:noProof/>
                <w:webHidden/>
              </w:rPr>
            </w:r>
            <w:r w:rsidR="00CD79D0" w:rsidRPr="00CD79D0">
              <w:rPr>
                <w:noProof/>
                <w:webHidden/>
              </w:rPr>
              <w:fldChar w:fldCharType="separate"/>
            </w:r>
            <w:r w:rsidR="00CD79D0" w:rsidRPr="00CD79D0">
              <w:rPr>
                <w:noProof/>
                <w:webHidden/>
              </w:rPr>
              <w:t>13</w:t>
            </w:r>
            <w:r w:rsidR="00CD79D0" w:rsidRPr="00CD79D0">
              <w:rPr>
                <w:noProof/>
                <w:webHidden/>
              </w:rPr>
              <w:fldChar w:fldCharType="end"/>
            </w:r>
          </w:hyperlink>
        </w:p>
        <w:p w14:paraId="6BD562F8" w14:textId="47264E05" w:rsidR="00CD79D0" w:rsidRPr="00CD79D0" w:rsidRDefault="009C2600">
          <w:pPr>
            <w:pStyle w:val="11"/>
            <w:rPr>
              <w:rFonts w:asciiTheme="minorHAnsi" w:hAnsiTheme="minorHAnsi" w:cstheme="minorBidi"/>
              <w:noProof/>
              <w:sz w:val="22"/>
            </w:rPr>
          </w:pPr>
          <w:hyperlink w:anchor="_Toc104888877" w:history="1">
            <w:r w:rsidR="00CD79D0" w:rsidRPr="00CD79D0">
              <w:rPr>
                <w:rStyle w:val="a8"/>
                <w:noProof/>
              </w:rPr>
              <w:t>5.</w:t>
            </w:r>
            <w:r w:rsidR="00CD79D0" w:rsidRPr="00CD79D0">
              <w:rPr>
                <w:rFonts w:asciiTheme="minorHAnsi" w:hAnsiTheme="minorHAnsi" w:cstheme="minorBidi"/>
                <w:noProof/>
                <w:sz w:val="22"/>
              </w:rPr>
              <w:tab/>
            </w:r>
            <w:r w:rsidR="00CD79D0" w:rsidRPr="00CD79D0">
              <w:rPr>
                <w:rStyle w:val="a8"/>
                <w:noProof/>
              </w:rPr>
              <w:t>Типы пакетов</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7 \h </w:instrText>
            </w:r>
            <w:r w:rsidR="00CD79D0" w:rsidRPr="00CD79D0">
              <w:rPr>
                <w:noProof/>
                <w:webHidden/>
              </w:rPr>
            </w:r>
            <w:r w:rsidR="00CD79D0" w:rsidRPr="00CD79D0">
              <w:rPr>
                <w:noProof/>
                <w:webHidden/>
              </w:rPr>
              <w:fldChar w:fldCharType="separate"/>
            </w:r>
            <w:r w:rsidR="00CD79D0" w:rsidRPr="00CD79D0">
              <w:rPr>
                <w:noProof/>
                <w:webHidden/>
              </w:rPr>
              <w:t>15</w:t>
            </w:r>
            <w:r w:rsidR="00CD79D0" w:rsidRPr="00CD79D0">
              <w:rPr>
                <w:noProof/>
                <w:webHidden/>
              </w:rPr>
              <w:fldChar w:fldCharType="end"/>
            </w:r>
          </w:hyperlink>
        </w:p>
        <w:p w14:paraId="7442A69F" w14:textId="673B71F1" w:rsidR="00CD79D0" w:rsidRPr="00CD79D0" w:rsidRDefault="009C2600">
          <w:pPr>
            <w:pStyle w:val="21"/>
            <w:tabs>
              <w:tab w:val="right" w:leader="dot" w:pos="9345"/>
            </w:tabs>
            <w:rPr>
              <w:rFonts w:asciiTheme="minorHAnsi" w:hAnsiTheme="minorHAnsi" w:cstheme="minorBidi"/>
              <w:noProof/>
              <w:sz w:val="22"/>
            </w:rPr>
          </w:pPr>
          <w:hyperlink w:anchor="_Toc104888878" w:history="1">
            <w:r w:rsidR="00CD79D0" w:rsidRPr="00CD79D0">
              <w:rPr>
                <w:rStyle w:val="a8"/>
                <w:noProof/>
              </w:rPr>
              <w:t>00 -</w:t>
            </w:r>
            <w:r w:rsidR="00CD79D0" w:rsidRPr="00CD79D0">
              <w:rPr>
                <w:rStyle w:val="a8"/>
                <w:noProof/>
                <w:lang w:val="en-US"/>
              </w:rPr>
              <w:t>“</w:t>
            </w:r>
            <w:r w:rsidR="00CD79D0" w:rsidRPr="00CD79D0">
              <w:rPr>
                <w:rStyle w:val="a8"/>
                <w:noProof/>
              </w:rPr>
              <w:t>Я потенциальный роутер</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8 \h </w:instrText>
            </w:r>
            <w:r w:rsidR="00CD79D0" w:rsidRPr="00CD79D0">
              <w:rPr>
                <w:noProof/>
                <w:webHidden/>
              </w:rPr>
            </w:r>
            <w:r w:rsidR="00CD79D0" w:rsidRPr="00CD79D0">
              <w:rPr>
                <w:noProof/>
                <w:webHidden/>
              </w:rPr>
              <w:fldChar w:fldCharType="separate"/>
            </w:r>
            <w:r w:rsidR="00CD79D0" w:rsidRPr="00CD79D0">
              <w:rPr>
                <w:noProof/>
                <w:webHidden/>
              </w:rPr>
              <w:t>15</w:t>
            </w:r>
            <w:r w:rsidR="00CD79D0" w:rsidRPr="00CD79D0">
              <w:rPr>
                <w:noProof/>
                <w:webHidden/>
              </w:rPr>
              <w:fldChar w:fldCharType="end"/>
            </w:r>
          </w:hyperlink>
        </w:p>
        <w:p w14:paraId="3BFF1C92" w14:textId="4356F7EB" w:rsidR="00CD79D0" w:rsidRPr="00CD79D0" w:rsidRDefault="009C2600">
          <w:pPr>
            <w:pStyle w:val="21"/>
            <w:tabs>
              <w:tab w:val="right" w:leader="dot" w:pos="9345"/>
            </w:tabs>
            <w:rPr>
              <w:rFonts w:asciiTheme="minorHAnsi" w:hAnsiTheme="minorHAnsi" w:cstheme="minorBidi"/>
              <w:noProof/>
              <w:sz w:val="22"/>
            </w:rPr>
          </w:pPr>
          <w:hyperlink w:anchor="_Toc104888879" w:history="1">
            <w:r w:rsidR="00CD79D0" w:rsidRPr="00CD79D0">
              <w:rPr>
                <w:rStyle w:val="a8"/>
                <w:noProof/>
              </w:rPr>
              <w:t>01-</w:t>
            </w:r>
            <w:r w:rsidR="00CD79D0" w:rsidRPr="00CD79D0">
              <w:rPr>
                <w:rStyle w:val="a8"/>
                <w:noProof/>
                <w:lang w:val="en-US"/>
              </w:rPr>
              <w:t>“</w:t>
            </w:r>
            <w:r w:rsidR="00CD79D0" w:rsidRPr="00CD79D0">
              <w:rPr>
                <w:rStyle w:val="a8"/>
                <w:noProof/>
              </w:rPr>
              <w:t>Я - узел</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9 \h </w:instrText>
            </w:r>
            <w:r w:rsidR="00CD79D0" w:rsidRPr="00CD79D0">
              <w:rPr>
                <w:noProof/>
                <w:webHidden/>
              </w:rPr>
            </w:r>
            <w:r w:rsidR="00CD79D0" w:rsidRPr="00CD79D0">
              <w:rPr>
                <w:noProof/>
                <w:webHidden/>
              </w:rPr>
              <w:fldChar w:fldCharType="separate"/>
            </w:r>
            <w:r w:rsidR="00CD79D0" w:rsidRPr="00CD79D0">
              <w:rPr>
                <w:noProof/>
                <w:webHidden/>
              </w:rPr>
              <w:t>16</w:t>
            </w:r>
            <w:r w:rsidR="00CD79D0" w:rsidRPr="00CD79D0">
              <w:rPr>
                <w:noProof/>
                <w:webHidden/>
              </w:rPr>
              <w:fldChar w:fldCharType="end"/>
            </w:r>
          </w:hyperlink>
        </w:p>
        <w:p w14:paraId="44F7DBCA" w14:textId="6102FA4B" w:rsidR="00CD79D0" w:rsidRPr="00CD79D0" w:rsidRDefault="009C2600">
          <w:pPr>
            <w:pStyle w:val="21"/>
            <w:tabs>
              <w:tab w:val="right" w:leader="dot" w:pos="9345"/>
            </w:tabs>
            <w:rPr>
              <w:rFonts w:asciiTheme="minorHAnsi" w:hAnsiTheme="minorHAnsi" w:cstheme="minorBidi"/>
              <w:noProof/>
              <w:sz w:val="22"/>
            </w:rPr>
          </w:pPr>
          <w:hyperlink w:anchor="_Toc104888880" w:history="1">
            <w:r w:rsidR="00CD79D0" w:rsidRPr="00CD79D0">
              <w:rPr>
                <w:rStyle w:val="a8"/>
                <w:noProof/>
              </w:rPr>
              <w:t>02-“Я выбрал роутер”</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0 \h </w:instrText>
            </w:r>
            <w:r w:rsidR="00CD79D0" w:rsidRPr="00CD79D0">
              <w:rPr>
                <w:noProof/>
                <w:webHidden/>
              </w:rPr>
            </w:r>
            <w:r w:rsidR="00CD79D0" w:rsidRPr="00CD79D0">
              <w:rPr>
                <w:noProof/>
                <w:webHidden/>
              </w:rPr>
              <w:fldChar w:fldCharType="separate"/>
            </w:r>
            <w:r w:rsidR="00CD79D0" w:rsidRPr="00CD79D0">
              <w:rPr>
                <w:noProof/>
                <w:webHidden/>
              </w:rPr>
              <w:t>17</w:t>
            </w:r>
            <w:r w:rsidR="00CD79D0" w:rsidRPr="00CD79D0">
              <w:rPr>
                <w:noProof/>
                <w:webHidden/>
              </w:rPr>
              <w:fldChar w:fldCharType="end"/>
            </w:r>
          </w:hyperlink>
        </w:p>
        <w:p w14:paraId="73B7AA8C" w14:textId="27742864" w:rsidR="00CD79D0" w:rsidRPr="00CD79D0" w:rsidRDefault="009C2600">
          <w:pPr>
            <w:pStyle w:val="21"/>
            <w:tabs>
              <w:tab w:val="right" w:leader="dot" w:pos="9345"/>
            </w:tabs>
            <w:rPr>
              <w:rFonts w:asciiTheme="minorHAnsi" w:hAnsiTheme="minorHAnsi" w:cstheme="minorBidi"/>
              <w:noProof/>
              <w:sz w:val="22"/>
            </w:rPr>
          </w:pPr>
          <w:hyperlink w:anchor="_Toc104888881" w:history="1">
            <w:r w:rsidR="00CD79D0" w:rsidRPr="00CD79D0">
              <w:rPr>
                <w:rStyle w:val="a8"/>
                <w:noProof/>
              </w:rPr>
              <w:t>03-</w:t>
            </w:r>
            <w:r w:rsidR="00CD79D0" w:rsidRPr="00CD79D0">
              <w:rPr>
                <w:rStyle w:val="a8"/>
                <w:noProof/>
                <w:lang w:val="en-US"/>
              </w:rPr>
              <w:t>“</w:t>
            </w:r>
            <w:r w:rsidR="00CD79D0" w:rsidRPr="00CD79D0">
              <w:rPr>
                <w:rStyle w:val="a8"/>
                <w:noProof/>
              </w:rPr>
              <w:t>Я роутер</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1 \h </w:instrText>
            </w:r>
            <w:r w:rsidR="00CD79D0" w:rsidRPr="00CD79D0">
              <w:rPr>
                <w:noProof/>
                <w:webHidden/>
              </w:rPr>
            </w:r>
            <w:r w:rsidR="00CD79D0" w:rsidRPr="00CD79D0">
              <w:rPr>
                <w:noProof/>
                <w:webHidden/>
              </w:rPr>
              <w:fldChar w:fldCharType="separate"/>
            </w:r>
            <w:r w:rsidR="00CD79D0" w:rsidRPr="00CD79D0">
              <w:rPr>
                <w:noProof/>
                <w:webHidden/>
              </w:rPr>
              <w:t>18</w:t>
            </w:r>
            <w:r w:rsidR="00CD79D0" w:rsidRPr="00CD79D0">
              <w:rPr>
                <w:noProof/>
                <w:webHidden/>
              </w:rPr>
              <w:fldChar w:fldCharType="end"/>
            </w:r>
          </w:hyperlink>
        </w:p>
        <w:p w14:paraId="6816B8B7" w14:textId="335BD9C9" w:rsidR="00CD79D0" w:rsidRPr="00CD79D0" w:rsidRDefault="009C2600">
          <w:pPr>
            <w:pStyle w:val="21"/>
            <w:tabs>
              <w:tab w:val="right" w:leader="dot" w:pos="9345"/>
            </w:tabs>
            <w:rPr>
              <w:rFonts w:asciiTheme="minorHAnsi" w:hAnsiTheme="minorHAnsi" w:cstheme="minorBidi"/>
              <w:noProof/>
              <w:sz w:val="22"/>
            </w:rPr>
          </w:pPr>
          <w:hyperlink w:anchor="_Toc104888882" w:history="1">
            <w:r w:rsidR="00CD79D0" w:rsidRPr="00CD79D0">
              <w:rPr>
                <w:rStyle w:val="a8"/>
                <w:noProof/>
              </w:rPr>
              <w:t>04-</w:t>
            </w:r>
            <w:r w:rsidR="00CD79D0" w:rsidRPr="00CD79D0">
              <w:rPr>
                <w:rStyle w:val="a8"/>
                <w:noProof/>
                <w:lang w:val="en-US"/>
              </w:rPr>
              <w:t>“</w:t>
            </w:r>
            <w:r w:rsidR="00CD79D0" w:rsidRPr="00CD79D0">
              <w:rPr>
                <w:rStyle w:val="a8"/>
                <w:noProof/>
              </w:rPr>
              <w:t>Опрос устройств</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2 \h </w:instrText>
            </w:r>
            <w:r w:rsidR="00CD79D0" w:rsidRPr="00CD79D0">
              <w:rPr>
                <w:noProof/>
                <w:webHidden/>
              </w:rPr>
            </w:r>
            <w:r w:rsidR="00CD79D0" w:rsidRPr="00CD79D0">
              <w:rPr>
                <w:noProof/>
                <w:webHidden/>
              </w:rPr>
              <w:fldChar w:fldCharType="separate"/>
            </w:r>
            <w:r w:rsidR="00CD79D0" w:rsidRPr="00CD79D0">
              <w:rPr>
                <w:noProof/>
                <w:webHidden/>
              </w:rPr>
              <w:t>19</w:t>
            </w:r>
            <w:r w:rsidR="00CD79D0" w:rsidRPr="00CD79D0">
              <w:rPr>
                <w:noProof/>
                <w:webHidden/>
              </w:rPr>
              <w:fldChar w:fldCharType="end"/>
            </w:r>
          </w:hyperlink>
        </w:p>
        <w:p w14:paraId="4AB9280F" w14:textId="72D565AB" w:rsidR="00CD79D0" w:rsidRPr="00CD79D0" w:rsidRDefault="009C2600">
          <w:pPr>
            <w:pStyle w:val="21"/>
            <w:tabs>
              <w:tab w:val="right" w:leader="dot" w:pos="9345"/>
            </w:tabs>
            <w:rPr>
              <w:rFonts w:asciiTheme="minorHAnsi" w:hAnsiTheme="minorHAnsi" w:cstheme="minorBidi"/>
              <w:noProof/>
              <w:sz w:val="22"/>
            </w:rPr>
          </w:pPr>
          <w:hyperlink w:anchor="_Toc104888883" w:history="1">
            <w:r w:rsidR="00CD79D0" w:rsidRPr="00CD79D0">
              <w:rPr>
                <w:rStyle w:val="a8"/>
                <w:noProof/>
              </w:rPr>
              <w:t xml:space="preserve">05-“Ответ от устройства </w:t>
            </w:r>
            <w:r w:rsidR="00CD79D0" w:rsidRPr="00CD79D0">
              <w:rPr>
                <w:rStyle w:val="a8"/>
                <w:noProof/>
                <w:lang w:val="en-US"/>
              </w:rPr>
              <w:t>UNO</w:t>
            </w:r>
            <w:r w:rsidR="00CD79D0" w:rsidRPr="00CD79D0">
              <w:rPr>
                <w:rStyle w:val="a8"/>
                <w:noProof/>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3 \h </w:instrText>
            </w:r>
            <w:r w:rsidR="00CD79D0" w:rsidRPr="00CD79D0">
              <w:rPr>
                <w:noProof/>
                <w:webHidden/>
              </w:rPr>
            </w:r>
            <w:r w:rsidR="00CD79D0" w:rsidRPr="00CD79D0">
              <w:rPr>
                <w:noProof/>
                <w:webHidden/>
              </w:rPr>
              <w:fldChar w:fldCharType="separate"/>
            </w:r>
            <w:r w:rsidR="00CD79D0" w:rsidRPr="00CD79D0">
              <w:rPr>
                <w:noProof/>
                <w:webHidden/>
              </w:rPr>
              <w:t>20</w:t>
            </w:r>
            <w:r w:rsidR="00CD79D0" w:rsidRPr="00CD79D0">
              <w:rPr>
                <w:noProof/>
                <w:webHidden/>
              </w:rPr>
              <w:fldChar w:fldCharType="end"/>
            </w:r>
          </w:hyperlink>
        </w:p>
        <w:p w14:paraId="3C42B0A6" w14:textId="3985179A" w:rsidR="00CD79D0" w:rsidRPr="00CD79D0" w:rsidRDefault="009C2600">
          <w:pPr>
            <w:pStyle w:val="21"/>
            <w:tabs>
              <w:tab w:val="right" w:leader="dot" w:pos="9345"/>
            </w:tabs>
            <w:rPr>
              <w:rFonts w:asciiTheme="minorHAnsi" w:hAnsiTheme="minorHAnsi" w:cstheme="minorBidi"/>
              <w:noProof/>
              <w:sz w:val="22"/>
            </w:rPr>
          </w:pPr>
          <w:hyperlink w:anchor="_Toc104888884" w:history="1">
            <w:r w:rsidR="00CD79D0" w:rsidRPr="00CD79D0">
              <w:rPr>
                <w:rStyle w:val="a8"/>
                <w:noProof/>
              </w:rPr>
              <w:t xml:space="preserve">06-“Ответ от роутера </w:t>
            </w:r>
            <w:r w:rsidR="00CD79D0" w:rsidRPr="00CD79D0">
              <w:rPr>
                <w:rStyle w:val="a8"/>
                <w:noProof/>
                <w:lang w:val="en-US"/>
              </w:rPr>
              <w:t>MANY</w:t>
            </w:r>
            <w:r w:rsidR="00CD79D0" w:rsidRPr="00CD79D0">
              <w:rPr>
                <w:rStyle w:val="a8"/>
                <w:noProof/>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4 \h </w:instrText>
            </w:r>
            <w:r w:rsidR="00CD79D0" w:rsidRPr="00CD79D0">
              <w:rPr>
                <w:noProof/>
                <w:webHidden/>
              </w:rPr>
            </w:r>
            <w:r w:rsidR="00CD79D0" w:rsidRPr="00CD79D0">
              <w:rPr>
                <w:noProof/>
                <w:webHidden/>
              </w:rPr>
              <w:fldChar w:fldCharType="separate"/>
            </w:r>
            <w:r w:rsidR="00CD79D0" w:rsidRPr="00CD79D0">
              <w:rPr>
                <w:noProof/>
                <w:webHidden/>
              </w:rPr>
              <w:t>21</w:t>
            </w:r>
            <w:r w:rsidR="00CD79D0" w:rsidRPr="00CD79D0">
              <w:rPr>
                <w:noProof/>
                <w:webHidden/>
              </w:rPr>
              <w:fldChar w:fldCharType="end"/>
            </w:r>
          </w:hyperlink>
        </w:p>
        <w:p w14:paraId="657FAB0A" w14:textId="60F0811E" w:rsidR="00CD79D0" w:rsidRPr="00CD79D0" w:rsidRDefault="009C2600">
          <w:pPr>
            <w:pStyle w:val="11"/>
            <w:rPr>
              <w:rFonts w:asciiTheme="minorHAnsi" w:hAnsiTheme="minorHAnsi" w:cstheme="minorBidi"/>
              <w:noProof/>
              <w:sz w:val="22"/>
            </w:rPr>
          </w:pPr>
          <w:hyperlink w:anchor="_Toc104888885" w:history="1">
            <w:r w:rsidR="00CD79D0" w:rsidRPr="00CD79D0">
              <w:rPr>
                <w:rStyle w:val="a8"/>
                <w:noProof/>
              </w:rPr>
              <w:t>6.</w:t>
            </w:r>
            <w:r w:rsidR="00CD79D0" w:rsidRPr="00CD79D0">
              <w:rPr>
                <w:rFonts w:asciiTheme="minorHAnsi" w:hAnsiTheme="minorHAnsi" w:cstheme="minorBidi"/>
                <w:noProof/>
                <w:sz w:val="22"/>
              </w:rPr>
              <w:tab/>
            </w:r>
            <w:r w:rsidR="00CD79D0" w:rsidRPr="00CD79D0">
              <w:rPr>
                <w:rStyle w:val="a8"/>
                <w:noProof/>
              </w:rPr>
              <w:t>Описание работы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5 \h </w:instrText>
            </w:r>
            <w:r w:rsidR="00CD79D0" w:rsidRPr="00CD79D0">
              <w:rPr>
                <w:noProof/>
                <w:webHidden/>
              </w:rPr>
            </w:r>
            <w:r w:rsidR="00CD79D0" w:rsidRPr="00CD79D0">
              <w:rPr>
                <w:noProof/>
                <w:webHidden/>
              </w:rPr>
              <w:fldChar w:fldCharType="separate"/>
            </w:r>
            <w:r w:rsidR="00CD79D0" w:rsidRPr="00CD79D0">
              <w:rPr>
                <w:noProof/>
                <w:webHidden/>
              </w:rPr>
              <w:t>22</w:t>
            </w:r>
            <w:r w:rsidR="00CD79D0" w:rsidRPr="00CD79D0">
              <w:rPr>
                <w:noProof/>
                <w:webHidden/>
              </w:rPr>
              <w:fldChar w:fldCharType="end"/>
            </w:r>
          </w:hyperlink>
        </w:p>
        <w:p w14:paraId="6DD19D8F" w14:textId="26452F0A" w:rsidR="00CD79D0" w:rsidRPr="00CD79D0" w:rsidRDefault="009C2600">
          <w:pPr>
            <w:pStyle w:val="21"/>
            <w:tabs>
              <w:tab w:val="right" w:leader="dot" w:pos="9345"/>
            </w:tabs>
            <w:rPr>
              <w:rFonts w:asciiTheme="minorHAnsi" w:hAnsiTheme="minorHAnsi" w:cstheme="minorBidi"/>
              <w:noProof/>
              <w:sz w:val="22"/>
            </w:rPr>
          </w:pPr>
          <w:hyperlink w:anchor="_Toc104888886" w:history="1">
            <w:r w:rsidR="00CD79D0" w:rsidRPr="00CD79D0">
              <w:rPr>
                <w:rStyle w:val="a8"/>
                <w:noProof/>
              </w:rPr>
              <w:t>Этап построения сети</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6 \h </w:instrText>
            </w:r>
            <w:r w:rsidR="00CD79D0" w:rsidRPr="00CD79D0">
              <w:rPr>
                <w:noProof/>
                <w:webHidden/>
              </w:rPr>
            </w:r>
            <w:r w:rsidR="00CD79D0" w:rsidRPr="00CD79D0">
              <w:rPr>
                <w:noProof/>
                <w:webHidden/>
              </w:rPr>
              <w:fldChar w:fldCharType="separate"/>
            </w:r>
            <w:r w:rsidR="00CD79D0" w:rsidRPr="00CD79D0">
              <w:rPr>
                <w:noProof/>
                <w:webHidden/>
              </w:rPr>
              <w:t>22</w:t>
            </w:r>
            <w:r w:rsidR="00CD79D0" w:rsidRPr="00CD79D0">
              <w:rPr>
                <w:noProof/>
                <w:webHidden/>
              </w:rPr>
              <w:fldChar w:fldCharType="end"/>
            </w:r>
          </w:hyperlink>
        </w:p>
        <w:p w14:paraId="1D966B9D" w14:textId="62938A82" w:rsidR="00CD79D0" w:rsidRPr="00CD79D0" w:rsidRDefault="009C2600">
          <w:pPr>
            <w:pStyle w:val="21"/>
            <w:tabs>
              <w:tab w:val="right" w:leader="dot" w:pos="9345"/>
            </w:tabs>
            <w:rPr>
              <w:rFonts w:asciiTheme="minorHAnsi" w:hAnsiTheme="minorHAnsi" w:cstheme="minorBidi"/>
              <w:noProof/>
              <w:sz w:val="22"/>
            </w:rPr>
          </w:pPr>
          <w:hyperlink w:anchor="_Toc104888887" w:history="1">
            <w:r w:rsidR="00CD79D0" w:rsidRPr="00CD79D0">
              <w:rPr>
                <w:rStyle w:val="a8"/>
                <w:noProof/>
              </w:rPr>
              <w:t>Передача данных.</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7 \h </w:instrText>
            </w:r>
            <w:r w:rsidR="00CD79D0" w:rsidRPr="00CD79D0">
              <w:rPr>
                <w:noProof/>
                <w:webHidden/>
              </w:rPr>
            </w:r>
            <w:r w:rsidR="00CD79D0" w:rsidRPr="00CD79D0">
              <w:rPr>
                <w:noProof/>
                <w:webHidden/>
              </w:rPr>
              <w:fldChar w:fldCharType="separate"/>
            </w:r>
            <w:r w:rsidR="00CD79D0" w:rsidRPr="00CD79D0">
              <w:rPr>
                <w:noProof/>
                <w:webHidden/>
              </w:rPr>
              <w:t>30</w:t>
            </w:r>
            <w:r w:rsidR="00CD79D0" w:rsidRPr="00CD79D0">
              <w:rPr>
                <w:noProof/>
                <w:webHidden/>
              </w:rPr>
              <w:fldChar w:fldCharType="end"/>
            </w:r>
          </w:hyperlink>
        </w:p>
        <w:p w14:paraId="2EAB38D5" w14:textId="01166B86" w:rsidR="00CD79D0" w:rsidRPr="00CD79D0" w:rsidRDefault="009C2600">
          <w:pPr>
            <w:pStyle w:val="21"/>
            <w:tabs>
              <w:tab w:val="right" w:leader="dot" w:pos="9345"/>
            </w:tabs>
            <w:rPr>
              <w:rFonts w:asciiTheme="minorHAnsi" w:hAnsiTheme="minorHAnsi" w:cstheme="minorBidi"/>
              <w:noProof/>
              <w:sz w:val="22"/>
            </w:rPr>
          </w:pPr>
          <w:hyperlink w:anchor="_Toc104888888" w:history="1">
            <w:r w:rsidR="00CD79D0" w:rsidRPr="00CD79D0">
              <w:rPr>
                <w:rStyle w:val="a8"/>
                <w:noProof/>
              </w:rPr>
              <w:t>Механизм управления доступом к эфиру.</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8 \h </w:instrText>
            </w:r>
            <w:r w:rsidR="00CD79D0" w:rsidRPr="00CD79D0">
              <w:rPr>
                <w:noProof/>
                <w:webHidden/>
              </w:rPr>
            </w:r>
            <w:r w:rsidR="00CD79D0" w:rsidRPr="00CD79D0">
              <w:rPr>
                <w:noProof/>
                <w:webHidden/>
              </w:rPr>
              <w:fldChar w:fldCharType="separate"/>
            </w:r>
            <w:r w:rsidR="00CD79D0" w:rsidRPr="00CD79D0">
              <w:rPr>
                <w:noProof/>
                <w:webHidden/>
              </w:rPr>
              <w:t>31</w:t>
            </w:r>
            <w:r w:rsidR="00CD79D0" w:rsidRPr="00CD79D0">
              <w:rPr>
                <w:noProof/>
                <w:webHidden/>
              </w:rPr>
              <w:fldChar w:fldCharType="end"/>
            </w:r>
          </w:hyperlink>
        </w:p>
        <w:p w14:paraId="79B01233" w14:textId="56986CEB" w:rsidR="00CD79D0" w:rsidRPr="00CD79D0" w:rsidRDefault="009C2600">
          <w:pPr>
            <w:pStyle w:val="11"/>
            <w:rPr>
              <w:rFonts w:asciiTheme="minorHAnsi" w:hAnsiTheme="minorHAnsi" w:cstheme="minorBidi"/>
              <w:noProof/>
              <w:sz w:val="22"/>
            </w:rPr>
          </w:pPr>
          <w:hyperlink w:anchor="_Toc104888889" w:history="1">
            <w:r w:rsidR="00CD79D0" w:rsidRPr="00CD79D0">
              <w:rPr>
                <w:rStyle w:val="a8"/>
                <w:noProof/>
              </w:rPr>
              <w:t>7.</w:t>
            </w:r>
            <w:r w:rsidR="00CD79D0" w:rsidRPr="00CD79D0">
              <w:rPr>
                <w:rFonts w:asciiTheme="minorHAnsi" w:hAnsiTheme="minorHAnsi" w:cstheme="minorBidi"/>
                <w:noProof/>
                <w:sz w:val="22"/>
              </w:rPr>
              <w:tab/>
            </w:r>
            <w:r w:rsidR="00CD79D0" w:rsidRPr="00CD79D0">
              <w:rPr>
                <w:rStyle w:val="a8"/>
                <w:noProof/>
              </w:rPr>
              <w:t>Программная реализация узлов сети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9 \h </w:instrText>
            </w:r>
            <w:r w:rsidR="00CD79D0" w:rsidRPr="00CD79D0">
              <w:rPr>
                <w:noProof/>
                <w:webHidden/>
              </w:rPr>
            </w:r>
            <w:r w:rsidR="00CD79D0" w:rsidRPr="00CD79D0">
              <w:rPr>
                <w:noProof/>
                <w:webHidden/>
              </w:rPr>
              <w:fldChar w:fldCharType="separate"/>
            </w:r>
            <w:r w:rsidR="00CD79D0" w:rsidRPr="00CD79D0">
              <w:rPr>
                <w:noProof/>
                <w:webHidden/>
              </w:rPr>
              <w:t>36</w:t>
            </w:r>
            <w:r w:rsidR="00CD79D0" w:rsidRPr="00CD79D0">
              <w:rPr>
                <w:noProof/>
                <w:webHidden/>
              </w:rPr>
              <w:fldChar w:fldCharType="end"/>
            </w:r>
          </w:hyperlink>
        </w:p>
        <w:p w14:paraId="67C4EE3D" w14:textId="5BAA9D14" w:rsidR="004D7243" w:rsidRDefault="00566BD5">
          <w:r w:rsidRPr="00FC0A4E">
            <w:rPr>
              <w:bCs/>
            </w:rPr>
            <w:fldChar w:fldCharType="end"/>
          </w:r>
        </w:p>
      </w:sdtContent>
    </w:sdt>
    <w:p w14:paraId="2ED34221" w14:textId="77750A49" w:rsidR="00AD314C" w:rsidRDefault="00D92A34" w:rsidP="00AD314C">
      <w:r>
        <w:br w:type="page"/>
      </w:r>
    </w:p>
    <w:p w14:paraId="799CC5AD" w14:textId="2EE8C2E1" w:rsidR="00AD314C" w:rsidRPr="00A9267E" w:rsidRDefault="002B6037" w:rsidP="00A9267E">
      <w:pPr>
        <w:pStyle w:val="1"/>
        <w:numPr>
          <w:ilvl w:val="0"/>
          <w:numId w:val="25"/>
        </w:numPr>
        <w:spacing w:after="240"/>
        <w:ind w:left="425" w:hanging="425"/>
        <w:rPr>
          <w:rFonts w:ascii="Times New Roman" w:hAnsi="Times New Roman" w:cs="Times New Roman"/>
          <w:b/>
          <w:color w:val="000000" w:themeColor="text1"/>
        </w:rPr>
      </w:pPr>
      <w:bookmarkStart w:id="0" w:name="_Toc104888871"/>
      <w:r w:rsidRPr="00A9267E">
        <w:rPr>
          <w:rFonts w:ascii="Times New Roman" w:hAnsi="Times New Roman" w:cs="Times New Roman"/>
          <w:b/>
          <w:color w:val="000000" w:themeColor="text1"/>
        </w:rPr>
        <w:lastRenderedPageBreak/>
        <w:t>Особенности протокола</w:t>
      </w:r>
      <w:r w:rsidR="00AD314C" w:rsidRPr="00A9267E">
        <w:rPr>
          <w:rFonts w:ascii="Times New Roman" w:hAnsi="Times New Roman" w:cs="Times New Roman"/>
          <w:b/>
          <w:color w:val="000000" w:themeColor="text1"/>
        </w:rPr>
        <w:t>.</w:t>
      </w:r>
      <w:bookmarkEnd w:id="0"/>
    </w:p>
    <w:p w14:paraId="16C1119A" w14:textId="621C85CB" w:rsidR="00BA5706" w:rsidRDefault="00C81E69" w:rsidP="00C81E69">
      <w:pPr>
        <w:ind w:firstLine="709"/>
        <w:jc w:val="both"/>
        <w:rPr>
          <w:rFonts w:cs="Times New Roman"/>
          <w:szCs w:val="24"/>
        </w:rPr>
      </w:pPr>
      <w:r w:rsidRPr="00BA5706">
        <w:rPr>
          <w:rFonts w:cs="Times New Roman"/>
          <w:szCs w:val="24"/>
        </w:rPr>
        <w:t>Протокол беспроводной самоорганизующейся сенсорной сети (далее Протокол) предназначен для организации обмена небольших порций данных для сбора информации с датчиков, входящих в состав узлов сети, а также для отправки команд управления для различных исполнительных механизмов, управляемых узлами сети.</w:t>
      </w:r>
      <w:r w:rsidR="00BA5706">
        <w:rPr>
          <w:rFonts w:cs="Times New Roman"/>
          <w:szCs w:val="24"/>
        </w:rPr>
        <w:t xml:space="preserve"> </w:t>
      </w:r>
    </w:p>
    <w:p w14:paraId="283705AA" w14:textId="125A38BC" w:rsidR="009B691A" w:rsidRDefault="00C630FB" w:rsidP="00C81E69">
      <w:pPr>
        <w:ind w:firstLine="709"/>
        <w:jc w:val="both"/>
        <w:rPr>
          <w:rFonts w:cs="Times New Roman"/>
          <w:szCs w:val="24"/>
        </w:rPr>
      </w:pPr>
      <w:r>
        <w:rPr>
          <w:rFonts w:cs="Times New Roman"/>
          <w:szCs w:val="24"/>
        </w:rPr>
        <w:t xml:space="preserve">Первой ключей </w:t>
      </w:r>
      <w:r w:rsidR="00BA5706">
        <w:rPr>
          <w:rFonts w:cs="Times New Roman"/>
          <w:szCs w:val="24"/>
        </w:rPr>
        <w:t>особенностью разрабатываемого протокола является покрытие значительной территории за счёт применения процедуры эстафетной передачи сообщения</w:t>
      </w:r>
      <w:r>
        <w:rPr>
          <w:rFonts w:cs="Times New Roman"/>
          <w:szCs w:val="24"/>
        </w:rPr>
        <w:t xml:space="preserve"> через промежуточные узлы сенсорной сети. </w:t>
      </w:r>
    </w:p>
    <w:p w14:paraId="72663EC0" w14:textId="1DCBF639" w:rsidR="009B691A" w:rsidRDefault="00C630FB" w:rsidP="00C81E69">
      <w:pPr>
        <w:ind w:firstLine="709"/>
        <w:jc w:val="both"/>
        <w:rPr>
          <w:rFonts w:cs="Times New Roman"/>
          <w:szCs w:val="24"/>
        </w:rPr>
      </w:pPr>
      <w:r>
        <w:rPr>
          <w:rFonts w:cs="Times New Roman"/>
          <w:szCs w:val="24"/>
        </w:rPr>
        <w:t xml:space="preserve">Вторая ключевая особенность состоит в возможности автоматической перестройки сети, в случае если узлы по каким-то причинам поменяли своё положение относительно друг друга. Эта особенность при определённых условиях в теории может обеспечивать обмен информацией между мобильными узлами сети. В текущей версии протокола из-за особенностей алгоритма перестроения сети (при изменении топологии перестраивается вся сеть) сеть может эффективно обслуживать только объекты с низкой мобильностью, </w:t>
      </w:r>
      <w:r w:rsidR="009B691A">
        <w:rPr>
          <w:rFonts w:cs="Times New Roman"/>
          <w:szCs w:val="24"/>
        </w:rPr>
        <w:t xml:space="preserve">т.е. </w:t>
      </w:r>
      <w:r>
        <w:rPr>
          <w:rFonts w:cs="Times New Roman"/>
          <w:szCs w:val="24"/>
        </w:rPr>
        <w:t>когда значительные изменения топологии происходят</w:t>
      </w:r>
      <w:r w:rsidR="00FF01E6">
        <w:rPr>
          <w:rFonts w:cs="Times New Roman"/>
          <w:szCs w:val="24"/>
        </w:rPr>
        <w:t xml:space="preserve"> не слишком часто. Однако и такой вариант функционирования сети открывает множество возможностей для автономных систем мониторинга и управления</w:t>
      </w:r>
      <w:r w:rsidR="009B691A">
        <w:rPr>
          <w:rFonts w:cs="Times New Roman"/>
          <w:szCs w:val="24"/>
        </w:rPr>
        <w:t xml:space="preserve"> в производстве, горнодобывающей промышленности, сельском хозяйстве, логистике (складские процессы), ЖКХ, обеспечении безопасности охраняемых объектов, предотвращении чрезвычайных ситуаций техногенного и природного характера, мероприятий экологической направленности и т.д.</w:t>
      </w:r>
    </w:p>
    <w:p w14:paraId="62CF55BB" w14:textId="34B1A6AC" w:rsidR="00F75896" w:rsidRDefault="009C2600" w:rsidP="00C81E69">
      <w:pPr>
        <w:ind w:firstLine="709"/>
        <w:jc w:val="both"/>
        <w:rPr>
          <w:rFonts w:cs="Times New Roman"/>
          <w:szCs w:val="24"/>
        </w:rPr>
      </w:pPr>
      <w:r>
        <w:rPr>
          <w:noProof/>
        </w:rPr>
        <w:pict w14:anchorId="00F94352">
          <v:group id="Группа 718" o:spid="_x0000_s1733" style="position:absolute;left:0;text-align:left;margin-left:1pt;margin-top:1.25pt;width:446.9pt;height:283.95pt;z-index:251813888" coordsize="56758,36061">
            <v:group id="Группа 170" o:spid="_x0000_s1734" style="position:absolute;left:5080;top:190;width:18862;height:24829" coordsize="18827,24778">
              <v:group id="Группа 171" o:spid="_x0000_s1735" style="position:absolute;left:4572;width:3238;height:5610" coordsize="3238,5610">
                <v:shapetype id="_x0000_t32" coordsize="21600,21600" o:spt="32" o:oned="t" path="m,l21600,21600e" filled="f">
                  <v:path arrowok="t" fillok="f" o:connecttype="none"/>
                  <o:lock v:ext="edit" shapetype="t"/>
                </v:shapetype>
                <v:shape id="Прямая со стрелкой 172" o:spid="_x0000_s1736" type="#_x0000_t32" style="position:absolute;left:1524;top:3810;width:0;height:1800;visibility:visible;mso-wrap-style:square" o:connectortype="straight" strokecolor="#5b9bd5 [3204]" strokeweight=".5pt">
                  <v:stroke startarrow="block" endarrow="block" joinstyle="miter"/>
                </v:shape>
                <v:oval id="Овал 173" o:spid="_x0000_s1737"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74" o:spid="_x0000_s1738" style="position:absolute;top:5905;width:10001;height:9011" coordorigin="-10043,-5371" coordsize="13779,12289">
                <v:oval id="Овал 175" o:spid="_x0000_s1739"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76" o:spid="_x0000_s1740" type="#_x0000_t32" style="position:absolute;left:71;top:-539;width:3664;height:6210;visibility:visible;mso-wrap-style:square" o:connectortype="straight" strokecolor="#5b9bd5 [3204]" strokeweight=".5pt">
                  <v:stroke startarrow="block" endarrow="block" joinstyle="miter"/>
                </v:shape>
                <v:shape id="Прямая со стрелкой 177" o:spid="_x0000_s1741" type="#_x0000_t32" style="position:absolute;left:-5615;top:-608;width:2270;height:3029;flip:x;visibility:visible;mso-wrap-style:square" o:connectortype="straight" strokecolor="#5b9bd5 [3204]" strokeweight=".5pt">
                  <v:stroke startarrow="block" endarrow="block" joinstyle="miter"/>
                </v:shape>
                <v:oval id="Овал 178" o:spid="_x0000_s1742" style="position:absolute;left:-10043;top:2251;width:4667;height:4667;visibility:visible;mso-wrap-style:square;v-text-anchor:middle" filled="f" strokecolor="#5b9bd5 [3204]"/>
              </v:group>
              <v:group id="Группа 179" o:spid="_x0000_s1743" style="position:absolute;left:4476;top:12477;width:14351;height:12301" coordsize="14350,12300">
                <v:group id="Группа 180" o:spid="_x0000_s1744" style="position:absolute;width:14350;height:12300" coordorigin="-9882,9764" coordsize="19363,16599">
                  <v:oval id="Овал 181" o:spid="_x0000_s1745" style="position:absolute;left:-3070;top:12718;width:4666;height:4668;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82" o:spid="_x0000_s1746" type="#_x0000_t32" style="position:absolute;left:2100;top:13235;width:2066;height:360;flip:y;visibility:visible;mso-wrap-style:square" o:connectortype="straight" strokecolor="#5b9bd5 [3204]" strokeweight=".5pt">
                    <v:stroke startarrow="block" endarrow="block" joinstyle="miter"/>
                  </v:shape>
                  <v:shape id="Прямая со стрелкой 183" o:spid="_x0000_s1747" type="#_x0000_t32" style="position:absolute;left:-883;top:17958;width:2;height:2727;flip:x;visibility:visible;mso-wrap-style:square" o:connectortype="straight" strokecolor="#5b9bd5 [3204]" strokeweight=".5pt">
                    <v:stroke startarrow="block" endarrow="block" joinstyle="miter"/>
                  </v:shape>
                  <v:shape id="Прямая со стрелкой 184" o:spid="_x0000_s1748" type="#_x0000_t32" style="position:absolute;left:-5386;top:16143;width:2389;height:1246;flip:x;visibility:visible;mso-wrap-style:square" o:connectortype="straight" strokecolor="#5b9bd5 [3204]" strokeweight=".5pt">
                    <v:stroke startarrow="block" endarrow="block" joinstyle="miter"/>
                  </v:shape>
                  <v:shape id="Прямая со стрелкой 185" o:spid="_x0000_s1749" type="#_x0000_t32" style="position:absolute;left:1344;top:16469;width:2691;height:2674;visibility:visible;mso-wrap-style:square" o:connectortype="straight" strokecolor="#5b9bd5 [3204]" strokeweight=".5pt">
                    <v:stroke startarrow="block" endarrow="block" joinstyle="miter"/>
                  </v:shape>
                  <v:oval id="Овал 186" o:spid="_x0000_s1750" style="position:absolute;left:4813;top:9764;width:4667;height:4667;visibility:visible;mso-wrap-style:square;v-text-anchor:middle" filled="f" strokecolor="#5b9bd5 [3204]"/>
                  <v:oval id="Овал 187" o:spid="_x0000_s1751" style="position:absolute;left:3697;top:18670;width:4667;height:4668;visibility:visible;mso-wrap-style:square;v-text-anchor:middle" filled="f" strokecolor="#5b9bd5 [3204]"/>
                  <v:oval id="Овал 188" o:spid="_x0000_s1752" style="position:absolute;left:-4070;top:21697;width:4667;height:4667;visibility:visible;mso-wrap-style:square;v-text-anchor:middle" filled="f" strokecolor="#5b9bd5 [3204]"/>
                  <v:oval id="Овал 189" o:spid="_x0000_s1753" style="position:absolute;left:-9882;top:16232;width:4667;height:4667;visibility:visible;mso-wrap-style:square;v-text-anchor:middle" filled="f" strokecolor="#5b9bd5 [3204]"/>
                </v:group>
                <v:line id="Прямая соединительная линия 190" o:spid="_x0000_s1754" style="position:absolute;visibility:visible;mso-wrap-style:square" from="4661,3064" to="9239,5086" o:connectortype="straight" strokecolor="red" strokeweight="1.25pt">
                  <v:stroke joinstyle="miter" endcap="round"/>
                </v:line>
                <v:line id="Прямая соединительная линия 191" o:spid="_x0000_s1755" style="position:absolute;flip:x;visibility:visible;mso-wrap-style:square" from="5842,1524" to="7969,6186" o:connectortype="straight" strokecolor="red" strokeweight="1.25pt">
                  <v:stroke joinstyle="miter" endcap="round"/>
                </v:line>
              </v:group>
            </v:group>
            <v:group id="Группа 193" o:spid="_x0000_s1756" style="position:absolute;left:32194;width:18863;height:24829" coordsize="18827,24778">
              <v:group id="Группа 194" o:spid="_x0000_s1757" style="position:absolute;left:4572;width:3238;height:5610" coordsize="3238,5610">
                <v:shape id="Прямая со стрелкой 195" o:spid="_x0000_s1758" type="#_x0000_t32" style="position:absolute;left:1524;top:3810;width:0;height:1800;visibility:visible;mso-wrap-style:square" o:connectortype="straight" strokecolor="#5b9bd5 [3204]" strokeweight=".5pt">
                  <v:stroke startarrow="block" endarrow="block" joinstyle="miter"/>
                </v:shape>
                <v:oval id="Овал 196" o:spid="_x0000_s1759"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97" o:spid="_x0000_s1760" style="position:absolute;top:5905;width:13026;height:13153" coordorigin="-10043,-5371" coordsize="17947,17939">
                <v:oval id="Овал 198" o:spid="_x0000_s1761"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99" o:spid="_x0000_s1762" type="#_x0000_t32" style="position:absolute;left:-1647;top:213;width:128;height:8965;visibility:visible;mso-wrap-style:square" o:connectortype="straight" strokecolor="#5b9bd5 [3204]" strokeweight=".5pt">
                  <v:stroke startarrow="block" endarrow="block" joinstyle="miter"/>
                </v:shape>
                <v:shape id="Прямая со стрелкой 200" o:spid="_x0000_s1763" type="#_x0000_t32" style="position:absolute;left:-5615;top:-608;width:2270;height:3029;flip:x;visibility:visible;mso-wrap-style:square" o:connectortype="straight" strokecolor="#5b9bd5 [3204]" strokeweight=".5pt">
                  <v:stroke startarrow="block" endarrow="block" joinstyle="miter"/>
                </v:shape>
                <v:oval id="Овал 201" o:spid="_x0000_s1764" style="position:absolute;left:-10043;top:2251;width:4667;height:4667;visibility:visible;mso-wrap-style:square;v-text-anchor:middle" filled="f" strokecolor="#5b9bd5 [3204]"/>
                <v:oval id="Овал 202" o:spid="_x0000_s1765" style="position:absolute;left:3236;top:7901;width:4667;height:4667;visibility:visible;mso-wrap-style:square;v-text-anchor:middle" fillcolor="#aeaaaa [2414]" strokecolor="#393737 [814]">
                  <v:stroke dashstyle="longDash"/>
                </v:oval>
              </v:group>
              <v:group id="Группа 203" o:spid="_x0000_s1766" style="position:absolute;left:4476;top:12477;width:14351;height:12301" coordorigin="-9882,9764" coordsize="19363,16599">
                <v:shape id="Прямая со стрелкой 204" o:spid="_x0000_s1767" type="#_x0000_t32" style="position:absolute;left:-4613;top:13055;width:8641;height:3709;flip:y;visibility:visible;mso-wrap-style:square" o:connectortype="straight" strokecolor="#5b9bd5 [3204]" strokeweight=".5pt">
                  <v:stroke startarrow="block" endarrow="block" joinstyle="miter"/>
                </v:shape>
                <v:shape id="Прямая со стрелкой 205" o:spid="_x0000_s1768" type="#_x0000_t32" style="position:absolute;left:-4910;top:20427;width:1320;height:1928;visibility:visible;mso-wrap-style:square" o:connectortype="straight" strokecolor="#5b9bd5 [3204]" strokeweight=".5pt">
                  <v:stroke startarrow="block" endarrow="block" joinstyle="miter"/>
                </v:shape>
                <v:shape id="Прямая со стрелкой 206" o:spid="_x0000_s1769" type="#_x0000_t32" style="position:absolute;left:-4227;top:19143;width:8255;height:262;flip:y;visibility:visible;mso-wrap-style:square" o:connectortype="straight" strokecolor="#5b9bd5 [3204]" strokeweight=".5pt">
                  <v:stroke startarrow="block" endarrow="block" joinstyle="miter"/>
                </v:shape>
                <v:oval id="Овал 207" o:spid="_x0000_s1770" style="position:absolute;left:4813;top:9764;width:4667;height:4667;visibility:visible;mso-wrap-style:square;v-text-anchor:middle" filled="f" strokecolor="#5b9bd5 [3204]"/>
                <v:oval id="Овал 208" o:spid="_x0000_s1771" style="position:absolute;left:3697;top:18670;width:4667;height:4668;visibility:visible;mso-wrap-style:square;v-text-anchor:middle" filled="f" strokecolor="#5b9bd5 [3204]"/>
                <v:oval id="Овал 209" o:spid="_x0000_s1772" style="position:absolute;left:-4070;top:21697;width:4667;height:4667;visibility:visible;mso-wrap-style:square;v-text-anchor:middle" filled="f" strokecolor="#5b9bd5 [3204]"/>
                <v:oval id="Овал 210" o:spid="_x0000_s1773" style="position:absolute;left:-9882;top:16232;width:4667;height:4667;visibility:visible;mso-wrap-style:square;v-text-anchor:middle" fillcolor="#5b9bd5 [3204]" strokecolor="#5b9bd5 [3204]"/>
              </v:group>
            </v:group>
            <v:shape id="Прямая со стрелкой 192" o:spid="_x0000_s1774" type="#_x0000_t32" style="position:absolute;left:25971;top:13335;width:4217;height:0;flip:y;visibility:visible;mso-wrap-style:square" o:connectortype="straight" strokecolor="#767171" strokeweight="4.75pt">
              <v:stroke startarrowwidth="wide" startarrowlength="long" endarrow="classic" joinstyle="miter" endcap="round"/>
            </v:shape>
            <v:group id="Группа 236" o:spid="_x0000_s1775" style="position:absolute;top:26733;width:56758;height:9328" coordorigin="-211" coordsize="56758,9328">
              <v:group id="Группа 211" o:spid="_x0000_s1776" style="position:absolute;left:-211;width:56757;height:9328" coordorigin="-221" coordsize="59371,9620">
                <v:group id="Группа 212" o:spid="_x0000_s1777" style="position:absolute;width:23639;height:4362" coordsize="23639,4362">
                  <v:oval id="Овал 213" o:spid="_x0000_s1778" style="position:absolute;width:3321;height:3321;visibility:visible;mso-wrap-style:square;v-text-anchor:middle" fillcolor="#a5a5a5 [3206]" strokecolor="#393737 [814]">
                    <v:fill opacity="32896f"/>
                    <v:stroke dashstyle="longDash"/>
                  </v:oval>
                  <v:shapetype id="_x0000_t202" coordsize="21600,21600" o:spt="202" path="m,l,21600r21600,l21600,xe">
                    <v:stroke joinstyle="miter"/>
                    <v:path gradientshapeok="t" o:connecttype="rect"/>
                  </v:shapetype>
                  <v:shape id="Надпись 214" o:spid="_x0000_s1779" type="#_x0000_t202" style="position:absolute;left:4113;top:389;width:19526;height:3973;visibility:visible;mso-wrap-style:square;v-text-anchor:top" fillcolor="white [3201]" stroked="f" strokeweight=".5pt">
                    <v:textbox style="mso-next-textbox:#Надпись 214">
                      <w:txbxContent>
                        <w:p w14:paraId="358D7295" w14:textId="77777777" w:rsidR="009C2600" w:rsidRPr="009833D1" w:rsidRDefault="009C2600" w:rsidP="00F75896">
                          <w:pPr>
                            <w:rPr>
                              <w:sz w:val="18"/>
                              <w:szCs w:val="18"/>
                            </w:rPr>
                          </w:pPr>
                          <w:r>
                            <w:rPr>
                              <w:sz w:val="18"/>
                              <w:szCs w:val="18"/>
                            </w:rPr>
                            <w:t>Неактивный узел</w:t>
                          </w:r>
                        </w:p>
                        <w:p w14:paraId="0E719619" w14:textId="77777777" w:rsidR="009C2600" w:rsidRPr="009833D1" w:rsidRDefault="009C2600" w:rsidP="00F75896">
                          <w:pPr>
                            <w:rPr>
                              <w:sz w:val="18"/>
                              <w:szCs w:val="18"/>
                            </w:rPr>
                          </w:pPr>
                        </w:p>
                      </w:txbxContent>
                    </v:textbox>
                  </v:shape>
                </v:group>
                <v:group id="Группа 215" o:spid="_x0000_s1780" style="position:absolute;left:20786;top:95;width:19973;height:3273" coordorigin="-4550" coordsize="19973,3272">
                  <v:oval id="Овал 216" o:spid="_x0000_s1781" style="position:absolute;left:-4550;width:3143;height:3143;visibility:visible;mso-wrap-style:square;v-text-anchor:middle" filled="f" strokecolor="#5b9bd5 [3204]"/>
                  <v:shape id="Надпись 217" o:spid="_x0000_s1782" type="#_x0000_t202" style="position:absolute;left:-1356;top:684;width:16779;height:2588;visibility:visible;mso-wrap-style:square;v-text-anchor:top" fillcolor="white [3201]" stroked="f" strokeweight=".5pt">
                    <v:textbox style="mso-next-textbox:#Надпись 217">
                      <w:txbxContent>
                        <w:p w14:paraId="3697FA00" w14:textId="77777777" w:rsidR="009C2600" w:rsidRPr="009833D1" w:rsidRDefault="009C2600" w:rsidP="00F75896">
                          <w:pPr>
                            <w:rPr>
                              <w:sz w:val="18"/>
                              <w:szCs w:val="18"/>
                            </w:rPr>
                          </w:pPr>
                          <w:r>
                            <w:rPr>
                              <w:sz w:val="18"/>
                              <w:szCs w:val="18"/>
                            </w:rPr>
                            <w:t>Оконечное устройство</w:t>
                          </w:r>
                        </w:p>
                        <w:p w14:paraId="7F5E9F53" w14:textId="77777777" w:rsidR="009C2600" w:rsidRPr="009833D1" w:rsidRDefault="009C2600" w:rsidP="00F75896">
                          <w:pPr>
                            <w:rPr>
                              <w:sz w:val="18"/>
                              <w:szCs w:val="18"/>
                            </w:rPr>
                          </w:pPr>
                        </w:p>
                      </w:txbxContent>
                    </v:textbox>
                  </v:shape>
                </v:group>
                <v:group id="Группа 218" o:spid="_x0000_s1783" style="position:absolute;left:43624;top:95;width:15526;height:9128" coordsize="15525,9128">
                  <v:oval id="Овал 219" o:spid="_x0000_s1784" style="position:absolute;width:2952;height:2952;visibility:visible;mso-wrap-style:square;v-text-anchor:middle" fillcolor="#65a0d7 [3028]" strokecolor="#5b9bd5 [3204]" strokeweight=".5pt">
                    <v:fill color2="#5898d4 [3172]" rotate="t" colors="0 #71a6db;.5 #559bdb;1 #438ac9" focus="100%" type="gradient">
                      <o:fill v:ext="view" type="gradientUnscaled"/>
                    </v:fill>
                    <v:stroke joinstyle="miter"/>
                  </v:oval>
                  <v:shape id="Надпись 220" o:spid="_x0000_s1785" type="#_x0000_t202" style="position:absolute;left:3809;width:11716;height:2476;visibility:visible;mso-wrap-style:square;v-text-anchor:top" fillcolor="white [3201]" stroked="f" strokeweight=".5pt">
                    <v:textbox style="mso-next-textbox:#Надпись 220">
                      <w:txbxContent>
                        <w:p w14:paraId="6C131E5F" w14:textId="77777777" w:rsidR="009C2600" w:rsidRPr="009833D1" w:rsidRDefault="009C2600" w:rsidP="00F75896">
                          <w:pPr>
                            <w:rPr>
                              <w:sz w:val="18"/>
                              <w:szCs w:val="18"/>
                            </w:rPr>
                          </w:pPr>
                          <w:r>
                            <w:rPr>
                              <w:sz w:val="18"/>
                              <w:szCs w:val="18"/>
                            </w:rPr>
                            <w:t>Роутер</w:t>
                          </w:r>
                        </w:p>
                        <w:p w14:paraId="34812005" w14:textId="77777777" w:rsidR="009C2600" w:rsidRPr="009833D1" w:rsidRDefault="009C2600" w:rsidP="00F75896">
                          <w:pPr>
                            <w:rPr>
                              <w:sz w:val="18"/>
                              <w:szCs w:val="18"/>
                            </w:rPr>
                          </w:pPr>
                        </w:p>
                      </w:txbxContent>
                    </v:textbox>
                  </v:shape>
                  <v:shape id="Надпись 234" o:spid="_x0000_s1786" type="#_x0000_t202" style="position:absolute;left:3809;top:5239;width:11716;height:3889;visibility:visible;mso-wrap-style:square;v-text-anchor:top" fillcolor="white [3201]" stroked="f" strokeweight=".5pt">
                    <v:textbox style="mso-next-textbox:#Надпись 234">
                      <w:txbxContent>
                        <w:p w14:paraId="58B61CE2" w14:textId="77777777" w:rsidR="009C2600" w:rsidRPr="009833D1" w:rsidRDefault="009C2600" w:rsidP="00F75896">
                          <w:pPr>
                            <w:rPr>
                              <w:sz w:val="18"/>
                              <w:szCs w:val="18"/>
                            </w:rPr>
                          </w:pPr>
                          <w:r>
                            <w:rPr>
                              <w:sz w:val="18"/>
                              <w:szCs w:val="18"/>
                            </w:rPr>
                            <w:t>Выход из строя</w:t>
                          </w:r>
                          <w:r w:rsidRPr="009833D1">
                            <w:rPr>
                              <w:sz w:val="18"/>
                              <w:szCs w:val="18"/>
                            </w:rPr>
                            <w:t xml:space="preserve"> </w:t>
                          </w:r>
                          <w:r>
                            <w:rPr>
                              <w:sz w:val="18"/>
                              <w:szCs w:val="18"/>
                            </w:rPr>
                            <w:t>роутера</w:t>
                          </w:r>
                        </w:p>
                        <w:p w14:paraId="5D7EE55D" w14:textId="77777777" w:rsidR="009C2600" w:rsidRPr="009833D1" w:rsidRDefault="009C2600" w:rsidP="00F75896">
                          <w:pPr>
                            <w:rPr>
                              <w:sz w:val="18"/>
                              <w:szCs w:val="18"/>
                            </w:rPr>
                          </w:pPr>
                        </w:p>
                      </w:txbxContent>
                    </v:textbox>
                  </v:shape>
                </v:group>
                <v:group id="Группа 221" o:spid="_x0000_s1787" style="position:absolute;left:-221;top:5239;width:23747;height:4191" coordorigin="-221,-94" coordsize="23747,4191">
                  <v:oval id="Овал 222" o:spid="_x0000_s1788" style="position:absolute;left:-221;top:-94;width:3215;height:2946;visibility:visible;mso-wrap-style:square;v-text-anchor:middle" fillcolor="#101010 [3024]" strokecolor="black [3200]" strokeweight=".5pt">
                    <v:fill color2="black [3168]" rotate="t" colors="0 #454545;.5 black;1 black" focus="100%" type="gradient">
                      <o:fill v:ext="view" type="gradientUnscaled"/>
                    </v:fill>
                    <v:stroke joinstyle="miter"/>
                  </v:oval>
                  <v:shape id="Надпись 223" o:spid="_x0000_s1789" type="#_x0000_t202" style="position:absolute;left:4000;top:95;width:19526;height:4001;visibility:visible;mso-wrap-style:square;v-text-anchor:top" fillcolor="white [3201]" stroked="f" strokeweight=".5pt">
                    <v:textbox style="mso-next-textbox:#Надпись 223">
                      <w:txbxContent>
                        <w:p w14:paraId="683203C3" w14:textId="77777777" w:rsidR="009C2600" w:rsidRPr="009833D1" w:rsidRDefault="009C2600" w:rsidP="00F75896">
                          <w:pPr>
                            <w:rPr>
                              <w:sz w:val="18"/>
                              <w:szCs w:val="18"/>
                            </w:rPr>
                          </w:pPr>
                          <w:r>
                            <w:rPr>
                              <w:sz w:val="18"/>
                              <w:szCs w:val="18"/>
                            </w:rPr>
                            <w:t>Роутер-шлюз</w:t>
                          </w:r>
                        </w:p>
                        <w:p w14:paraId="61C74E04" w14:textId="77777777" w:rsidR="009C2600" w:rsidRPr="009833D1" w:rsidRDefault="009C2600" w:rsidP="00F75896">
                          <w:pPr>
                            <w:rPr>
                              <w:sz w:val="18"/>
                              <w:szCs w:val="18"/>
                            </w:rPr>
                          </w:pPr>
                        </w:p>
                      </w:txbxContent>
                    </v:textbox>
                  </v:shape>
                </v:group>
                <v:group id="Группа 224" o:spid="_x0000_s1790" style="position:absolute;left:20879;top:5334;width:22288;height:4286" coordorigin="-4457,-381" coordsize="22288,4286">
                  <v:shape id="Прямая со стрелкой 225" o:spid="_x0000_s1791" type="#_x0000_t32" style="position:absolute;left:-4457;top:861;width:2880;height:0;visibility:visible;mso-wrap-style:square" o:connectortype="straight" strokecolor="#5b9bd5 [3204]" strokeweight=".5pt">
                    <v:stroke startarrow="block" endarrow="block" joinstyle="miter"/>
                  </v:shape>
                  <v:shape id="Надпись 226" o:spid="_x0000_s1792" type="#_x0000_t202" style="position:absolute;left:-1696;top:-381;width:19527;height:4286;visibility:visible;mso-wrap-style:square;v-text-anchor:top" fillcolor="white [3201]" stroked="f" strokeweight=".5pt">
                    <v:textbox style="mso-next-textbox:#Надпись 226">
                      <w:txbxContent>
                        <w:p w14:paraId="3608EB29" w14:textId="77777777" w:rsidR="009C2600" w:rsidRPr="009833D1" w:rsidRDefault="009C2600" w:rsidP="00F75896">
                          <w:pPr>
                            <w:rPr>
                              <w:sz w:val="18"/>
                              <w:szCs w:val="18"/>
                            </w:rPr>
                          </w:pPr>
                          <w:r w:rsidRPr="009833D1">
                            <w:rPr>
                              <w:sz w:val="18"/>
                              <w:szCs w:val="18"/>
                            </w:rPr>
                            <w:t>Направления передачи данных (зона прямой радиовидимости)</w:t>
                          </w:r>
                        </w:p>
                        <w:p w14:paraId="0F325977" w14:textId="77777777" w:rsidR="009C2600" w:rsidRPr="009833D1" w:rsidRDefault="009C2600" w:rsidP="00F75896">
                          <w:pPr>
                            <w:rPr>
                              <w:sz w:val="18"/>
                              <w:szCs w:val="18"/>
                            </w:rPr>
                          </w:pPr>
                        </w:p>
                      </w:txbxContent>
                    </v:textbox>
                  </v:shape>
                </v:group>
              </v:group>
              <v:group id="Группа 233" o:spid="_x0000_s1793" style="position:absolute;left:41243;top:5238;width:4231;height:3810" coordsize="5753,5492">
                <v:oval id="Овал 230" o:spid="_x0000_s1794" style="position:absolute;left:666;top:571;width:4183;height:4182;visibility:visible;mso-wrap-style:square;v-text-anchor:middle" fillcolor="#65a0d7 [3028]" strokecolor="#5b9bd5 [3204]" strokeweight=".5pt">
                  <v:fill color2="#5898d4 [3172]" rotate="t" colors="0 #71a6db;.5 #559bdb;1 #438ac9" focus="100%" type="gradient">
                    <o:fill v:ext="view" type="gradientUnscaled"/>
                  </v:fill>
                  <v:stroke joinstyle="miter"/>
                </v:oval>
                <v:line id="Прямая соединительная линия 231" o:spid="_x0000_s1795" style="position:absolute;visibility:visible;mso-wrap-style:square" from="0,1047" to="5753,4616" o:connectortype="straight" strokecolor="red" strokeweight="1.25pt">
                  <v:stroke joinstyle="miter" endcap="round"/>
                </v:line>
                <v:line id="Прямая соединительная линия 232" o:spid="_x0000_s1796" style="position:absolute;flip:x;visibility:visible;mso-wrap-style:square" from="1047,0" to="4654,5492" o:connectortype="straight" strokecolor="red" strokeweight="1.25pt">
                  <v:stroke joinstyle="miter" endcap="round"/>
                </v:line>
              </v:group>
            </v:group>
          </v:group>
        </w:pict>
      </w:r>
    </w:p>
    <w:p w14:paraId="1F515372" w14:textId="2047580B" w:rsidR="00F75896" w:rsidRDefault="00F75896" w:rsidP="00C81E69">
      <w:pPr>
        <w:ind w:firstLine="709"/>
        <w:jc w:val="both"/>
        <w:rPr>
          <w:rFonts w:cs="Times New Roman"/>
          <w:szCs w:val="24"/>
        </w:rPr>
      </w:pPr>
    </w:p>
    <w:p w14:paraId="6EA3D191" w14:textId="77777777" w:rsidR="00F75896" w:rsidRDefault="00F75896" w:rsidP="00C81E69">
      <w:pPr>
        <w:ind w:firstLine="709"/>
        <w:jc w:val="both"/>
        <w:rPr>
          <w:rFonts w:cs="Times New Roman"/>
          <w:szCs w:val="24"/>
        </w:rPr>
      </w:pPr>
    </w:p>
    <w:p w14:paraId="5BA507E2" w14:textId="77777777" w:rsidR="00F75896" w:rsidRDefault="00F75896" w:rsidP="00C81E69">
      <w:pPr>
        <w:ind w:firstLine="709"/>
        <w:jc w:val="both"/>
        <w:rPr>
          <w:rFonts w:cs="Times New Roman"/>
          <w:szCs w:val="24"/>
        </w:rPr>
      </w:pPr>
    </w:p>
    <w:p w14:paraId="6FB1B678" w14:textId="77777777" w:rsidR="00F75896" w:rsidRDefault="00F75896" w:rsidP="00C81E69">
      <w:pPr>
        <w:ind w:firstLine="709"/>
        <w:jc w:val="both"/>
        <w:rPr>
          <w:rFonts w:cs="Times New Roman"/>
          <w:szCs w:val="24"/>
        </w:rPr>
      </w:pPr>
    </w:p>
    <w:p w14:paraId="3B333FDC" w14:textId="77777777" w:rsidR="00F75896" w:rsidRDefault="00F75896" w:rsidP="00C81E69">
      <w:pPr>
        <w:ind w:firstLine="709"/>
        <w:jc w:val="both"/>
        <w:rPr>
          <w:rFonts w:cs="Times New Roman"/>
          <w:szCs w:val="24"/>
        </w:rPr>
      </w:pPr>
    </w:p>
    <w:p w14:paraId="17C5A356" w14:textId="77777777" w:rsidR="00F75896" w:rsidRDefault="00F75896" w:rsidP="00C81E69">
      <w:pPr>
        <w:ind w:firstLine="709"/>
        <w:jc w:val="both"/>
        <w:rPr>
          <w:rFonts w:cs="Times New Roman"/>
          <w:szCs w:val="24"/>
        </w:rPr>
      </w:pPr>
    </w:p>
    <w:p w14:paraId="71DCAAC3" w14:textId="77777777" w:rsidR="00F75896" w:rsidRDefault="00F75896" w:rsidP="00C81E69">
      <w:pPr>
        <w:ind w:firstLine="709"/>
        <w:jc w:val="both"/>
        <w:rPr>
          <w:rFonts w:cs="Times New Roman"/>
          <w:szCs w:val="24"/>
        </w:rPr>
      </w:pPr>
    </w:p>
    <w:p w14:paraId="603D6DBE" w14:textId="77777777" w:rsidR="00F75896" w:rsidRDefault="00F75896" w:rsidP="00C81E69">
      <w:pPr>
        <w:ind w:firstLine="709"/>
        <w:jc w:val="both"/>
        <w:rPr>
          <w:rFonts w:cs="Times New Roman"/>
          <w:szCs w:val="24"/>
        </w:rPr>
      </w:pPr>
    </w:p>
    <w:p w14:paraId="5C014190" w14:textId="77777777" w:rsidR="00F75896" w:rsidRDefault="00F75896" w:rsidP="00C81E69">
      <w:pPr>
        <w:ind w:firstLine="709"/>
        <w:jc w:val="both"/>
        <w:rPr>
          <w:rFonts w:cs="Times New Roman"/>
          <w:szCs w:val="24"/>
        </w:rPr>
      </w:pPr>
    </w:p>
    <w:p w14:paraId="3D827617" w14:textId="77777777" w:rsidR="00F75896" w:rsidRDefault="00F75896" w:rsidP="00C81E69">
      <w:pPr>
        <w:ind w:firstLine="709"/>
        <w:jc w:val="both"/>
        <w:rPr>
          <w:rFonts w:cs="Times New Roman"/>
          <w:szCs w:val="24"/>
        </w:rPr>
      </w:pPr>
    </w:p>
    <w:p w14:paraId="7E7358C2" w14:textId="77777777" w:rsidR="00F75896" w:rsidRDefault="00F75896" w:rsidP="00C81E69">
      <w:pPr>
        <w:ind w:firstLine="709"/>
        <w:jc w:val="both"/>
        <w:rPr>
          <w:rFonts w:cs="Times New Roman"/>
          <w:szCs w:val="24"/>
        </w:rPr>
      </w:pPr>
    </w:p>
    <w:p w14:paraId="527DD18B" w14:textId="77777777" w:rsidR="00F75896" w:rsidRDefault="00F75896" w:rsidP="00C81E69">
      <w:pPr>
        <w:ind w:firstLine="709"/>
        <w:jc w:val="both"/>
        <w:rPr>
          <w:rFonts w:cs="Times New Roman"/>
          <w:szCs w:val="24"/>
        </w:rPr>
      </w:pPr>
    </w:p>
    <w:p w14:paraId="56B59303" w14:textId="77777777" w:rsidR="00F75896" w:rsidRDefault="00F75896" w:rsidP="00F75896">
      <w:pPr>
        <w:ind w:firstLine="709"/>
        <w:jc w:val="both"/>
        <w:rPr>
          <w:rFonts w:cs="Times New Roman"/>
          <w:szCs w:val="24"/>
        </w:rPr>
      </w:pPr>
    </w:p>
    <w:p w14:paraId="0ED5CA7C" w14:textId="3527E2AC" w:rsidR="00F75896" w:rsidRPr="00E44B22" w:rsidRDefault="00F75896" w:rsidP="00F75896">
      <w:pPr>
        <w:pStyle w:val="af0"/>
        <w:jc w:val="center"/>
        <w:rPr>
          <w:rFonts w:cs="Times New Roman"/>
          <w:i w:val="0"/>
          <w:iCs w:val="0"/>
          <w:color w:val="000000" w:themeColor="text1"/>
          <w:sz w:val="32"/>
          <w:szCs w:val="3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D2156B">
        <w:rPr>
          <w:rFonts w:cs="Times New Roman"/>
          <w:i w:val="0"/>
          <w:iCs w:val="0"/>
          <w:noProof/>
          <w:color w:val="000000" w:themeColor="text1"/>
          <w:sz w:val="22"/>
          <w:szCs w:val="22"/>
        </w:rPr>
        <w:t>1</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Пример механизма самоорганизации сети при отказе узла (роутера).</w:t>
      </w:r>
    </w:p>
    <w:p w14:paraId="313CA615" w14:textId="77777777" w:rsidR="00F75896" w:rsidRDefault="00F75896" w:rsidP="00C81E69">
      <w:pPr>
        <w:ind w:firstLine="709"/>
        <w:jc w:val="both"/>
        <w:rPr>
          <w:rFonts w:cs="Times New Roman"/>
          <w:szCs w:val="24"/>
        </w:rPr>
      </w:pPr>
    </w:p>
    <w:p w14:paraId="6B873A31" w14:textId="3DD05792" w:rsidR="00A602E2" w:rsidRDefault="00D84CCD" w:rsidP="00A602E2">
      <w:pPr>
        <w:ind w:firstLine="709"/>
        <w:jc w:val="both"/>
        <w:rPr>
          <w:rFonts w:cs="Times New Roman"/>
          <w:szCs w:val="24"/>
        </w:rPr>
      </w:pPr>
      <w:r>
        <w:rPr>
          <w:rFonts w:cs="Times New Roman"/>
          <w:szCs w:val="24"/>
        </w:rPr>
        <w:lastRenderedPageBreak/>
        <w:t>Третья ключевая особенность представлена в механизмах обеспечения доставки пакетов по сети. Почти каждый передаваемый пакет проходит процедуру квитирования (подтверждения доставки). Однако в качестве квитанции служит не ответный пакет от принимаемого узла, а пакет на передачу следующему узлу. Т.к. радиоканал вещает во все стороны, то он должен достичь как следующего получателя в эстафете, так и предыдущего отправителя.</w:t>
      </w:r>
    </w:p>
    <w:p w14:paraId="6C85E233" w14:textId="4CE0D13F" w:rsidR="00A602E2" w:rsidRPr="00D84CCD" w:rsidRDefault="00A602E2" w:rsidP="00C81E69">
      <w:pPr>
        <w:ind w:firstLine="709"/>
        <w:jc w:val="both"/>
        <w:rPr>
          <w:rFonts w:cs="Times New Roman"/>
          <w:szCs w:val="24"/>
        </w:rPr>
      </w:pPr>
    </w:p>
    <w:p w14:paraId="4C60D2F3" w14:textId="67C8462F" w:rsidR="00A602E2" w:rsidRDefault="009C2600" w:rsidP="00C81E69">
      <w:pPr>
        <w:ind w:firstLine="709"/>
        <w:jc w:val="both"/>
        <w:rPr>
          <w:rFonts w:cs="Times New Roman"/>
          <w:szCs w:val="24"/>
        </w:rPr>
      </w:pPr>
      <w:r>
        <w:rPr>
          <w:noProof/>
        </w:rPr>
        <w:pict w14:anchorId="1B270FFF">
          <v:group id="Группа 115" o:spid="_x0000_s1797" style="position:absolute;left:0;text-align:left;margin-left:2.95pt;margin-top:4.75pt;width:474.25pt;height:203.95pt;z-index:251815936;mso-position-horizontal-relative:margin" coordsize="63586,264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">
            <v:group id="Группа 116" o:spid="_x0000_s1798" style="position:absolute;left:46609;top:127;width:16977;height:26319" coordsize="16977,26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group id="Группа 119" o:spid="_x0000_s1799" style="position:absolute;width:14890;height:5918" coordsize="14890,5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Группа 121" o:spid="_x0000_s1800" style="position:absolute;top:254;width:5391;height:5187" coordsize="5391,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group id="Группа 122" o:spid="_x0000_s1801" style="position:absolute;top:845;width:3066;height:2842"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oval id="Овал 123" o:spid="_x0000_s1802"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FK/wQAAANwAAAAPAAAAZHJzL2Rvd25yZXYueG1sRE9Ni8Iw&#10;EL0v+B/CCN7WVIV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HUEUr/BAAAA3AAAAA8AAAAA&#10;AAAAAAAAAAAABwIAAGRycy9kb3ducmV2LnhtbFBLBQYAAAAAAwADALcAAAD1AgAAAAA=&#10;" filled="f" strokecolor="#ed7d31 [3205]" strokeweight=".5pt">
                      <v:stroke dashstyle="3 1"/>
                    </v:oval>
                    <v:oval id="Овал 124" o:spid="_x0000_s1803"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crLwQAAANwAAAAPAAAAZHJzL2Rvd25yZXYueG1sRE9Ni8Iw&#10;EL0v+B/CCN7WVJ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PrtysvBAAAA3AAAAA8AAAAA&#10;AAAAAAAAAAAABwIAAGRycy9kb3ducmV2LnhtbFBLBQYAAAAAAwADALcAAAD1AgAAAAA=&#10;" filled="f" strokecolor="#ed7d31 [3205]" strokeweight=".5pt">
                      <v:stroke dashstyle="3 1"/>
                    </v:oval>
                    <v:oval id="Овал 125" o:spid="_x0000_s1804"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W9QwQAAANwAAAAPAAAAZHJzL2Rvd25yZXYueG1sRE9Ni8Iw&#10;EL0v+B/CCN7WVM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JWhb1DBAAAA3AAAAA8AAAAA&#10;AAAAAAAAAAAABwIAAGRycy9kb3ducmV2LnhtbFBLBQYAAAAAAwADALcAAAD1AgAAAAA=&#10;" filled="f" strokecolor="#ed7d31 [3205]" strokeweight=".5pt">
                      <v:stroke dashstyle="3 1"/>
                    </v:oval>
                  </v:group>
                  <v:shape id="Прямая со стрелкой 126" o:spid="_x0000_s1805" type="#_x0000_t32" style="position:absolute;left:2484;top:3541;width:1214;height:1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" strokecolor="#ed7d31 [3205]" strokeweight=".5pt">
                    <v:stroke endarrow="block" joinstyle="miter"/>
                  </v:shape>
                  <v:shape id="Прямая со стрелкой 127" o:spid="_x0000_s1806" type="#_x0000_t32" style="position:absolute;left:2695;width:1317;height:1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" strokecolor="#ed7d31 [3205]" strokeweight=".5pt">
                    <v:stroke endarrow="block" joinstyle="miter"/>
                  </v:shape>
                  <v:shape id="Прямая со стрелкой 128" o:spid="_x0000_s1807" type="#_x0000_t32" style="position:absolute;left:3065;top:2272;width:2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" strokecolor="#ed7d31 [3205]" strokeweight=".5pt">
                    <v:stroke endarrow="block" joinstyle="miter"/>
                  </v:shape>
                  <v:shape id="Прямая со стрелкой 129" o:spid="_x0000_s1808" type="#_x0000_t32" style="position:absolute;left:475;top:3647;width:856;height:15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" strokecolor="#ed7d31 [3205]" strokeweight=".5pt">
                    <v:stroke endarrow="block" joinstyle="miter"/>
                  </v:shape>
                </v:group>
                <v:shape id="Надпись 130" o:spid="_x0000_s1809" type="#_x0000_t202" style="position:absolute;left:5969;width:8921;height:5918;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" fillcolor="white [3201]" stroked="f" strokeweight=".5pt">
                  <v:textbox style="mso-next-textbox:#Надпись 130">
                    <w:txbxContent>
                      <w:p w14:paraId="6743B729" w14:textId="77777777" w:rsidR="009C2600" w:rsidRPr="004620AE" w:rsidRDefault="009C2600" w:rsidP="00A602E2">
                        <w:pPr>
                          <w:rPr>
                            <w:sz w:val="18"/>
                          </w:rPr>
                        </w:pPr>
                        <w:r>
                          <w:rPr>
                            <w:sz w:val="18"/>
                          </w:rPr>
                          <w:t>Отправка сообщения в радиоэфир</w:t>
                        </w:r>
                      </w:p>
                    </w:txbxContent>
                  </v:textbox>
                </v:shape>
              </v:group>
              <v:group id="Группа 131" o:spid="_x0000_s1810" style="position:absolute;left:677;top:5799;width:16300;height:11292" coordorigin=",-1501" coordsize="15590,11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oval id="Овал 132" o:spid="_x0000_s1811" style="position:absolute;top:1374;width:2378;height:2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" fillcolor="#ee853d [3029]" strokecolor="#ed7d31 [3205]" strokeweight=".5pt">
                  <v:fill color2="#ec7a2d [3173]" rotate="t" colors="0 #f18c55;.5 #f67b28;1 #e56b17" focus="100%" type="gradient">
                    <o:fill v:ext="view" type="gradientUnscaled"/>
                  </v:fill>
                  <v:stroke joinstyle="miter"/>
                </v:oval>
                <v:shape id="Прямая со стрелкой 133" o:spid="_x0000_s1812" type="#_x0000_t32" style="position:absolute;left:2219;top:2484;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" strokecolor="#a5a5a5 [3206]" strokeweight=".5pt">
                  <v:stroke endarrow="block" joinstyle="miter"/>
                </v:shape>
                <v:group id="Группа 134" o:spid="_x0000_s1813" style="position:absolute;left:422;top:1427;width:2356;height:2355" coordsize="235585,235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oval id="Овал 135" o:spid="_x0000_s1814" style="position:absolute;left:43732;top:43732;width:141668;height:146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" fillcolor="white [3201]" strokecolor="#70ad47 [3209]" strokeweight="1pt">
                    <v:stroke joinstyle="miter"/>
                  </v:oval>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36" o:spid="_x0000_s1815" type="#_x0000_t75" alt="https://www.esf.lt/data/public/uploads/2018/10/jessica-clark.jpg" style="position:absolute;width:235585;height:235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">
                    <v:imagedata r:id="rId8" o:title="jessica-clark" recolortarget="#494949 [1446]"/>
                  </v:shape>
                </v:group>
                <v:shape id="Надпись 137" o:spid="_x0000_s1816" type="#_x0000_t202" style="position:absolute;left:4844;top:-1501;width:10746;height:1130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" fillcolor="white [3201]" stroked="f" strokeweight=".5pt">
                  <v:textbox style="mso-next-textbox:#Надпись 137">
                    <w:txbxContent>
                      <w:p w14:paraId="2BD68AD2" w14:textId="77777777" w:rsidR="009C2600" w:rsidRPr="004620AE" w:rsidRDefault="009C2600" w:rsidP="00A602E2">
                        <w:pPr>
                          <w:rPr>
                            <w:sz w:val="18"/>
                          </w:rPr>
                        </w:pPr>
                        <w:r>
                          <w:rPr>
                            <w:sz w:val="18"/>
                          </w:rPr>
                          <w:t>Приём сообщения с соседнего узла и регистрация доставки отправленного сообщения</w:t>
                        </w:r>
                      </w:p>
                    </w:txbxContent>
                  </v:textbox>
                </v:shape>
              </v:group>
              <v:group id="Группа 138" o:spid="_x0000_s1817" style="position:absolute;left:889;top:16044;width:14427;height:3905" coordsize="14429,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oval id="Овал 139" o:spid="_x0000_s1818"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" filled="f" strokecolor="#5b9bd5 [3204]"/>
                <v:group id="Группа 140" o:spid="_x0000_s1819" style="position:absolute;left:1691;top:142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line id="Прямая соединительная линия 141" o:spid="_x0000_s1820"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" strokecolor="red" strokeweight="2.5pt">
                    <v:stroke joinstyle="miter"/>
                  </v:line>
                  <v:line id="Прямая соединительная линия 142" o:spid="_x0000_s1821"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" strokecolor="red" strokeweight="2.5pt">
                    <v:stroke joinstyle="miter"/>
                  </v:line>
                </v:group>
                <v:shape id="Прямая со стрелкой 143" o:spid="_x0000_s1822"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" strokecolor="#a5a5a5 [3206]" strokeweight=".5pt">
                  <v:stroke endarrow="block" joinstyle="miter"/>
                </v:shape>
                <v:shape id="Надпись 144" o:spid="_x0000_s1823" type="#_x0000_t202" style="position:absolute;left:4545;width:9884;height:391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" fillcolor="white [3201]" stroked="f" strokeweight=".5pt">
                  <v:textbox style="mso-next-textbox:#Надпись 144">
                    <w:txbxContent>
                      <w:p w14:paraId="6098557B" w14:textId="77777777" w:rsidR="009C2600" w:rsidRPr="004620AE" w:rsidRDefault="009C2600" w:rsidP="00A602E2">
                        <w:pPr>
                          <w:rPr>
                            <w:sz w:val="18"/>
                          </w:rPr>
                        </w:pPr>
                        <w:r>
                          <w:rPr>
                            <w:sz w:val="18"/>
                          </w:rPr>
                          <w:t>Игнорирование сообщения</w:t>
                        </w:r>
                      </w:p>
                    </w:txbxContent>
                  </v:textbox>
                </v:shape>
              </v:group>
              <v:group id="Группа 145" o:spid="_x0000_s1824" style="position:absolute;left:1100;top:20912;width:14427;height:5407" coordsize="14427,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Группа 146" o:spid="_x0000_s1825" style="position:absolute;width:14427;height:5406" coordsize="14429,5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oval id="Овал 147" o:spid="_x0000_s1826"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" fillcolor="#ed7d31 [3205]" strokecolor="#ed7d31 [3205]"/>
                  <v:shape id="Прямая со стрелкой 148" o:spid="_x0000_s1827"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" strokecolor="#a5a5a5 [3206]" strokeweight=".5pt">
                    <v:stroke endarrow="block" joinstyle="miter"/>
                  </v:shape>
                  <v:shape id="Надпись 149" o:spid="_x0000_s1828" type="#_x0000_t202" style="position:absolute;left:4545;width:9884;height:541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" fillcolor="white [3201]" stroked="f" strokeweight=".5pt">
                    <v:textbox style="mso-next-textbox:#Надпись 149">
                      <w:txbxContent>
                        <w:p w14:paraId="4F143C8E" w14:textId="77777777" w:rsidR="009C2600" w:rsidRPr="004620AE" w:rsidRDefault="009C2600" w:rsidP="00A602E2">
                          <w:pPr>
                            <w:rPr>
                              <w:sz w:val="18"/>
                            </w:rPr>
                          </w:pPr>
                          <w:r>
                            <w:rPr>
                              <w:sz w:val="18"/>
                            </w:rPr>
                            <w:t>Приём сообщения для ретрансляции</w:t>
                          </w:r>
                        </w:p>
                      </w:txbxContent>
                    </v:textbox>
                  </v:shape>
                </v:group>
                <v:group id="Группа 150" o:spid="_x0000_s1829" style="position:absolute;left:825;top:1016;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oval id="Овал 151" o:spid="_x0000_s18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" fillcolor="white [3212]" strokecolor="#a5a5a5 [3206]" strokeweight="1pt">
                    <v:stroke joinstyle="miter"/>
                  </v:oval>
                  <v:shape id="Прямая со стрелкой 152" o:spid="_x0000_s18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" strokecolor="#a5a5a5 [3206]" strokeweight="1.5pt">
                    <v:stroke startarrow="block" endarrow="block" joinstyle="miter"/>
                  </v:shape>
                </v:group>
              </v:group>
            </v:group>
            <v:group id="Группа 153" o:spid="_x0000_s1832" style="position:absolute;top:20447;width:35044;height:5532" coordsize="35044,5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Группа 154" o:spid="_x0000_s1833" style="position:absolute;width:18679;height:5441" coordsize="18679,5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group id="Группа 155" o:spid="_x0000_s1834" style="position:absolute;top:254;width:4559;height:4845" coordsize="456206,48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oval id="Овал 156" o:spid="_x0000_s1835" style="position:absolute;left:7951;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" fillcolor="#9ecb81 [2169]" strokecolor="#70ad47 [3209]" strokeweight=".5pt">
                    <v:fill color2="#8ac066 [2617]" rotate="t" colors="0 #b5d5a7;.5 #aace99;1 #9cca86" focus="100%" type="gradient">
                      <o:fill v:ext="view" type="gradientUnscaled"/>
                    </v:fill>
                    <v:stroke joinstyle="miter"/>
                  </v:oval>
                  <v:oval id="Овал 157" o:spid="_x0000_s1836" style="position:absolute;top:250466;width:232410;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" fillcolor="#ed7d31 [3205]" strokecolor="white [3201]" strokeweight="1.5pt">
                    <v:stroke joinstyle="miter"/>
                  </v:oval>
                  <v:oval id="Овал 158" o:spid="_x0000_s1837" style="position:absolute;left:250466;top:131197;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" fillcolor="#aaa [3030]" strokecolor="#a5a5a5 [3206]" strokeweight=".5pt">
                    <v:fill color2="#a3a3a3 [3174]" rotate="t" colors="0 #afafaf;.5 #a5a5a5;1 #929292" focus="100%" type="gradient">
                      <o:fill v:ext="view" type="gradientUnscaled"/>
                    </v:fill>
                    <v:stroke joinstyle="miter"/>
                  </v:oval>
                </v:group>
                <v:shape id="Надпись 159" o:spid="_x0000_s1838" type="#_x0000_t202" style="position:absolute;left:4995;width:13684;height:544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" fillcolor="white [3201]" stroked="f" strokeweight=".5pt">
                  <v:textbox style="mso-next-textbox:#Надпись 159">
                    <w:txbxContent>
                      <w:p w14:paraId="5663EA80" w14:textId="77777777" w:rsidR="009C2600" w:rsidRPr="004620AE" w:rsidRDefault="009C2600" w:rsidP="00A602E2">
                        <w:pPr>
                          <w:rPr>
                            <w:sz w:val="18"/>
                          </w:rPr>
                        </w:pPr>
                        <w:r>
                          <w:rPr>
                            <w:sz w:val="18"/>
                          </w:rPr>
                          <w:t>Роутеры</w:t>
                        </w:r>
                        <w:r w:rsidRPr="004620AE">
                          <w:rPr>
                            <w:sz w:val="18"/>
                          </w:rPr>
                          <w:t>, через которые</w:t>
                        </w:r>
                        <w:r>
                          <w:rPr>
                            <w:sz w:val="18"/>
                          </w:rPr>
                          <w:t xml:space="preserve"> лежит путь сообщения</w:t>
                        </w:r>
                      </w:p>
                    </w:txbxContent>
                  </v:textbox>
                </v:shape>
              </v:group>
              <v:group id="Группа 160" o:spid="_x0000_s1839" style="position:absolute;left:17991;width:16606;height:2481" coordsize="1660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oval id="Овал 161" o:spid="_x0000_s1840"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" filled="f" strokecolor="#5b9bd5 [3204]"/>
                <v:shape id="Надпись 162" o:spid="_x0000_s1841" type="#_x0000_t202" style="position:absolute;left:2620;top:27;width:13988;height:220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" fillcolor="white [3201]" stroked="f" strokeweight=".5pt">
                  <v:textbox style="mso-next-textbox:#Надпись 162">
                    <w:txbxContent>
                      <w:p w14:paraId="692C4EB8" w14:textId="77777777" w:rsidR="009C2600" w:rsidRPr="004620AE" w:rsidRDefault="009C2600" w:rsidP="00A602E2">
                        <w:pPr>
                          <w:rPr>
                            <w:sz w:val="18"/>
                          </w:rPr>
                        </w:pPr>
                        <w:r>
                          <w:rPr>
                            <w:sz w:val="18"/>
                          </w:rPr>
                          <w:t>Оконечные устройства</w:t>
                        </w:r>
                      </w:p>
                    </w:txbxContent>
                  </v:textbox>
                </v:shape>
              </v:group>
              <v:group id="Группа 163" o:spid="_x0000_s1842" style="position:absolute;left:17949;top:2709;width:17095;height:2823" coordsize="17095,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oval id="Овал 164" o:spid="_x0000_s1843"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" fillcolor="black [3213]" strokecolor="black [3213]"/>
                <v:shape id="Надпись 165" o:spid="_x0000_s1844" type="#_x0000_t202" style="position:absolute;left:2703;top:119;width:14392;height:2703;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" fillcolor="white [3201]" stroked="f" strokeweight=".5pt">
                  <v:textbox style="mso-next-textbox:#Надпись 165">
                    <w:txbxContent>
                      <w:p w14:paraId="760F304B" w14:textId="77777777" w:rsidR="009C2600" w:rsidRPr="00FC0E2F" w:rsidRDefault="009C2600" w:rsidP="00A602E2">
                        <w:pPr>
                          <w:rPr>
                            <w:sz w:val="18"/>
                          </w:rPr>
                        </w:pPr>
                        <w:r>
                          <w:rPr>
                            <w:sz w:val="18"/>
                          </w:rPr>
                          <w:t>Роутер-шлюз</w:t>
                        </w:r>
                      </w:p>
                    </w:txbxContent>
                  </v:textbox>
                </v:shape>
              </v:group>
            </v:group>
            <v:group id="Группа 166" o:spid="_x0000_s1845" style="position:absolute;left:1608;width:43085;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Дуга 167" o:spid="_x0000_s1846" style="position:absolute;left:17356;top:2074;width:13078;height:7385;visibility:visible;mso-wrap-style:square;v-text-anchor:middle" coordsize="1307747,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" adj="0,,0" path="m557708,734490nsc413810,722407,281158,683570,180742,624125,-22012,504095,-58143,322443,92407,180004l653874,369253,557708,734490xem557708,734490nfc413810,722407,281158,683570,180742,624125,-22012,504095,-58143,322443,92407,180004e" filled="f" strokecolor="#ed7d31 [3205]" strokeweight=".5pt">
                <v:stroke endarrow="block" joinstyle="miter"/>
                <v:formulas/>
                <v:path arrowok="t" o:connecttype="custom" o:connectlocs="557708,734490;180742,624125;92407,180004" o:connectangles="0,0,0"/>
              </v:shape>
              <v:shape id="Прямая со стрелкой 168" o:spid="_x0000_s1847" type="#_x0000_t32" style="position:absolute;left:10879;top:12403;width:0;height:3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" strokecolor="#a5a5a5 [3206]" strokeweight=".5pt">
                <v:stroke endarrow="block" joinstyle="miter"/>
              </v:shape>
              <v:shape id="Прямая со стрелкой 169" o:spid="_x0000_s1848" type="#_x0000_t32" style="position:absolute;left:11768;top:11980;width:2152;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" strokecolor="#a5a5a5 [3206]" strokeweight=".5pt">
                <v:stroke endarrow="block" joinstyle="miter"/>
              </v:shape>
              <v:group id="Группа 227" o:spid="_x0000_s1849" style="position:absolute;width:43084;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oval id="Овал 228" o:spid="_x0000_s1850" style="position:absolute;left:21623;top:7867;width:4096;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" fillcolor="#ee853d [3029]" strokecolor="#ed7d31 [3205]" strokeweight=".5pt">
                  <v:fill color2="#ec7a2d [3173]" rotate="t" colors="0 #f18c55;.5 #f67b28;1 #e56b17" focus="100%" type="gradient">
                    <o:fill v:ext="view" type="gradientUnscaled"/>
                  </v:fill>
                  <v:stroke joinstyle="miter"/>
                </v:oval>
                <v:oval id="Овал 229" o:spid="_x0000_s1851" style="position:absolute;top:7556;width:3911;height:3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" fillcolor="#101010 [3024]" strokecolor="black [3200]" strokeweight=".5pt">
                  <v:fill color2="black [3168]" rotate="t" colors="0 #454545;.5 black;1 black" focus="100%" type="gradient">
                    <o:fill v:ext="view" type="gradientUnscaled"/>
                  </v:fill>
                  <v:stroke joinstyle="miter"/>
                </v:oval>
                <v:oval id="Овал 235" o:spid="_x0000_s1852" style="position:absolute;left:8985;top:7461;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" fillcolor="#aaa [3030]" strokecolor="#a5a5a5 [3206]" strokeweight=".5pt">
                  <v:fill color2="#a3a3a3 [3174]" rotate="t" colors="0 #afafaf;.5 #a5a5a5;1 #929292" focus="100%" type="gradient">
                    <o:fill v:ext="view" type="gradientUnscaled"/>
                  </v:fill>
                  <v:stroke joinstyle="miter"/>
                </v:oval>
                <v:oval id="Овал 237" o:spid="_x0000_s1853" style="position:absolute;left:34258;top:7334;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" fillcolor="#9ecb81 [2169]" strokecolor="#70ad47 [3209]" strokeweight=".5pt">
                  <v:fill color2="#8ac066 [2617]" rotate="t" colors="0 #b5d5a7;.5 #aace99;1 #9cca86" focus="100%" type="gradient">
                    <o:fill v:ext="view" type="gradientUnscaled"/>
                  </v:fill>
                  <v:stroke joinstyle="miter"/>
                </v:oval>
                <v:oval id="Овал 238" o:spid="_x0000_s1854" style="position:absolute;left:5080;top:1466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" filled="f" strokecolor="#5b9bd5 [3204]"/>
                <v:oval id="Овал 239" o:spid="_x0000_s1855" style="position:absolute;left:9144;top:1647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" filled="f" strokecolor="#5b9bd5 [3204]"/>
                <v:oval id="Овал 240" o:spid="_x0000_s1856" style="position:absolute;left:13525;top:1476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" filled="f" strokecolor="#5b9bd5 [3204]"/>
                <v:oval id="Овал 241" o:spid="_x0000_s1857" style="position:absolute;left:2273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" filled="f" strokecolor="#5b9bd5 [3204]"/>
                <v:oval id="Овал 242" o:spid="_x0000_s1858" style="position:absolute;left:27241;top:1905;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" filled="f" strokecolor="#5b9bd5 [3204]"/>
                <v:oval id="Овал 243" o:spid="_x0000_s1859" style="position:absolute;left:17970;top:142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" filled="f" strokecolor="#5b9bd5 [3204]"/>
                <v:oval id="Овал 244" o:spid="_x0000_s1860" style="position:absolute;left:40036;top:16954;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" filled="f" strokecolor="#5b9bd5 [3204]"/>
                <v:shape id="Рисунок 246" o:spid="_x0000_s1861" type="#_x0000_t75" style="position:absolute;left:38131;top:17399;width:1766;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" stroked="t" strokecolor="white [3212]">
                  <v:imagedata r:id="rId9" o:title="" recolortarget="#1b456c [1444]"/>
                  <v:path arrowok="t"/>
                </v:shape>
                <v:shape id="Дуга 247" o:spid="_x0000_s1862" style="position:absolute;left:29432;top:1524;width:8382;height:7048;visibility:visible;mso-wrap-style:square;v-text-anchor:middle" coordsize="838200,704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" adj="0,,0" path="m132390,95373nsc252101,956,426335,-26012,578178,26375,765568,91025,871160,259119,829036,425719l419100,352425,132390,95373xem132390,95373nfc252101,956,426335,-26012,578178,26375,765568,91025,871160,259119,829036,425719e" filled="f" strokecolor="#70ad47 [3209]" strokeweight=".5pt">
                  <v:stroke startarrow="block" joinstyle="miter"/>
                  <v:formulas/>
                  <v:path arrowok="t" o:connecttype="custom" o:connectlocs="132390,95373;578178,26375;829036,425719" o:connectangles="0,0,0"/>
                </v:shape>
                <v:group id="Группа 248" o:spid="_x0000_s1863" style="position:absolute;left:29591;top:2349;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line id="Прямая соединительная линия 249" o:spid="_x0000_s186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" strokecolor="red" strokeweight="2.5pt">
                    <v:stroke joinstyle="miter"/>
                  </v:line>
                  <v:line id="Прямая соединительная линия 250" o:spid="_x0000_s186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" strokecolor="red" strokeweight="2.5pt">
                    <v:stroke joinstyle="miter"/>
                  </v:line>
                </v:group>
                <v:group id="Группа 251" o:spid="_x0000_s1866" style="position:absolute;left:32226;top:5588;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oval id="Овал 252" o:spid="_x0000_s1867"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" filled="f" strokecolor="#a8d08d [1945]" strokeweight=".5pt">
                    <v:stroke dashstyle="3 1"/>
                  </v:oval>
                  <v:oval id="Овал 253" o:spid="_x0000_s1868"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" filled="f" strokecolor="#a8d08d [1945]" strokeweight=".5pt">
                    <v:stroke dashstyle="3 1"/>
                  </v:oval>
                  <v:oval id="Овал 254" o:spid="_x0000_s1869"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" filled="f" strokecolor="#a8d08d [1945]" strokeweight=".5pt">
                    <v:stroke dashstyle="3 1"/>
                  </v:oval>
                </v:group>
                <v:shape id="Дуга 255" o:spid="_x0000_s1870" style="position:absolute;left:35020;top:9302;width:8064;height:8573;visibility:visible;mso-wrap-style:square;v-text-anchor:middle" coordsize="806450,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" adj="0,,0" path="m382317,577nsc546010,-8458,698558,88740,768222,246459v64647,146363,46309,318941,-47422,446287l403225,428625,382317,577xem382317,577nfc546010,-8458,698558,88740,768222,246459v64647,146363,46309,318941,-47422,446287e" filled="f" strokecolor="#70ad47 [3209]" strokeweight="1pt">
                  <v:stroke endarrow="block" joinstyle="miter"/>
                  <v:formulas/>
                  <v:path arrowok="t" o:connecttype="custom" o:connectlocs="382317,577;768222,246459;720800,692746" o:connectangles="0,0,0"/>
                </v:shape>
                <v:shape id="Дуга 704" o:spid="_x0000_s1871" style="position:absolute;left:33782;top:9461;width:8858;height:8573;visibility:visible;mso-wrap-style:square;v-text-anchor:middle" coordsize="885825,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" adj="0,,0" path="m411332,856159nsc246872,844782,102555,745941,36775,599628,-31396,447998,-3356,271943,108828,147214l442913,428625,411332,856159xem411332,856159nfc246872,844782,102555,745941,36775,599628,-31396,447998,-3356,271943,108828,147214e" filled="f" strokecolor="#5b9bd5 [3204]" strokeweight="1pt">
                  <v:stroke endarrow="block" joinstyle="miter"/>
                  <v:formulas/>
                  <v:path arrowok="t" o:connecttype="custom" o:connectlocs="411332,856159;36775,599628;108828,147214" o:connectangles="0,0,0"/>
                </v:shape>
                <v:shape id="Дуга 705" o:spid="_x0000_s1872" style="position:absolute;left:25558;top:8477;width:8084;height:6045;visibility:visible;mso-wrap-style:square;v-text-anchor:middle" coordsize="808355,6045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" adj="0,,0" path="m808248,309217nsc804502,430899,703526,539030,552056,583563,445813,614798,326862,610978,224592,573045,72199,516521,-16560,394691,2561,268284r401617,33976l808248,309217xem808248,309217nfc804502,430899,703526,539030,552056,583563,445813,614798,326862,610978,224592,573045,72199,516521,-16560,394691,2561,268284e" filled="f" strokecolor="#70ad47 [3209]" strokeweight="1pt">
                  <v:stroke endarrow="block" joinstyle="miter"/>
                  <v:formulas/>
                  <v:path arrowok="t" o:connecttype="custom" o:connectlocs="808248,309217;552056,583563;224592,573045;2561,268284" o:connectangles="0,0,0,0"/>
                </v:shape>
                <v:shape id="Дуга 706" o:spid="_x0000_s1873" style="position:absolute;left:25336;top:5365;width:9068;height:5969;visibility:visible;mso-wrap-style:square;v-text-anchor:middle" coordsize="906780,5969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" adj="0,,0" path="m1691,272700nsc21077,125345,201494,9565,425769,554,624590,-7434,808045,70935,877947,193716l453390,298450,1691,272700xem1691,272700nfc21077,125345,201494,9565,425769,554,624590,-7434,808045,70935,877947,193716e" filled="f" strokecolor="#ed7d31 [3205]" strokeweight="1pt">
                  <v:stroke endarrow="block" joinstyle="miter"/>
                  <v:formulas/>
                  <v:path arrowok="t" o:connecttype="custom" o:connectlocs="1691,272700;425769,554;877947,193716" o:connectangles="0,0,0"/>
                </v:shape>
                <v:shape id="Дуга 707" o:spid="_x0000_s1874" style="position:absolute;left:23177;top:3683;width:9068;height:7385;visibility:visible;mso-wrap-style:square;v-text-anchor:middle" coordsize="906780,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" adj="0,,0" path="m6246,430331nsc-35619,227041,134986,35199,385205,4199r68185,365054l6246,430331xem6246,430331nfc-35619,227041,134986,35199,385205,4199e" filled="f" strokecolor="#ed7d31 [3205]" strokeweight=".5pt">
                  <v:stroke endarrow="block" joinstyle="miter"/>
                  <v:formulas/>
                  <v:path arrowok="t" o:connecttype="custom" o:connectlocs="6246,430331;385205,4199" o:connectangles="0,0"/>
                </v:shape>
                <v:group id="Группа 708" o:spid="_x0000_s1875" style="position:absolute;left:17811;top:2952;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line id="Прямая соединительная линия 709" o:spid="_x0000_s1876"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" strokecolor="red" strokeweight="2.5pt">
                    <v:stroke joinstyle="miter"/>
                  </v:line>
                  <v:line id="Прямая соединительная линия 710" o:spid="_x0000_s1877"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" strokecolor="red" strokeweight="2.5pt">
                    <v:stroke joinstyle="miter"/>
                  </v:line>
                </v:group>
                <v:group id="Группа 711" o:spid="_x0000_s1878" style="position:absolute;left:26987;top:3238;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line id="Прямая соединительная линия 712" o:spid="_x0000_s1879"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" strokecolor="red" strokeweight="2.5pt">
                    <v:stroke joinstyle="miter"/>
                  </v:line>
                  <v:line id="Прямая соединительная линия 713" o:spid="_x0000_s1880"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" strokecolor="red" strokeweight="2.5pt">
                    <v:stroke joinstyle="miter"/>
                  </v:line>
                </v:group>
                <v:shape id="Дуга 714" o:spid="_x0000_s1881" style="position:absolute;left:21875;top:539;width:9068;height:11087;visibility:visible;mso-wrap-style:square;v-text-anchor:middle" coordsize="906780,11087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" adj="0,,0" path="m44187,793063nsc-30959,600483,-9036,372263,100560,206214l453390,554355,44187,793063xem44187,793063nfc-30959,600483,-9036,372263,100560,206214e" filled="f" strokecolor="#ed7d31 [3205]" strokeweight=".5pt">
                  <v:stroke endarrow="block" joinstyle="miter"/>
                  <v:formulas/>
                  <v:path arrowok="t" o:connecttype="custom" o:connectlocs="44187,793063;100560,206214" o:connectangles="0,0"/>
                </v:shape>
                <v:group id="Группа 715" o:spid="_x0000_s1882" style="position:absolute;left:22415;top:158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">
                  <v:line id="Прямая соединительная линия 716" o:spid="_x0000_s1883"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" strokecolor="red" strokeweight="2.5pt">
                    <v:stroke joinstyle="miter"/>
                  </v:line>
                  <v:line id="Прямая соединительная линия 717" o:spid="_x0000_s1884"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" strokecolor="red" strokeweight="2.5pt">
                    <v:stroke joinstyle="miter"/>
                  </v:line>
                </v:group>
                <v:shape id="Прямая со стрелкой 719" o:spid="_x0000_s1885" type="#_x0000_t32" style="position:absolute;left:13398;top:9556;width:82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" strokecolor="#a5a5a5 [3206]" strokeweight="1.5pt">
                  <v:stroke endarrow="block" joinstyle="miter"/>
                </v:shape>
                <v:shape id="Прямая со стрелкой 720" o:spid="_x0000_s1886" type="#_x0000_t32" style="position:absolute;left:7112;top:12096;width:2347;height:24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" strokecolor="#a5a5a5 [3206]" strokeweight=".5pt">
                  <v:stroke endarrow="block" joinstyle="miter"/>
                </v:shape>
                <v:group id="Группа 721" o:spid="_x0000_s1887" style="position:absolute;left:6508;top:14414;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line id="Прямая соединительная линия 722" o:spid="_x0000_s1888"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" strokecolor="red" strokeweight="2.5pt">
                    <v:stroke joinstyle="miter"/>
                  </v:line>
                  <v:line id="Прямая соединительная линия 723" o:spid="_x0000_s1889"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" strokecolor="red" strokeweight="2.5pt">
                    <v:stroke joinstyle="miter"/>
                  </v:line>
                </v:group>
                <v:group id="Группа 724" o:spid="_x0000_s1890" style="position:absolute;left:10318;top:16065;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line id="Прямая соединительная линия 725" o:spid="_x0000_s1891"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" strokecolor="red" strokeweight="2.5pt">
                    <v:stroke joinstyle="miter"/>
                  </v:line>
                  <v:line id="Прямая соединительная линия 726" o:spid="_x0000_s1892"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" strokecolor="red" strokeweight="2.5pt">
                    <v:stroke joinstyle="miter"/>
                  </v:line>
                </v:group>
                <v:group id="Группа 727" o:spid="_x0000_s1893" style="position:absolute;left:13779;top:14414;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line id="Прямая соединительная линия 728" o:spid="_x0000_s189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" strokecolor="red" strokeweight="2.5pt">
                    <v:stroke joinstyle="miter"/>
                  </v:line>
                  <v:line id="Прямая соединительная линия 729" o:spid="_x0000_s189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" strokecolor="red" strokeweight="2.5pt">
                    <v:stroke joinstyle="miter"/>
                  </v:line>
                </v:group>
                <v:shape id="Прямая со стрелкой 730" o:spid="_x0000_s1896" type="#_x0000_t32" style="position:absolute;left:4222;top:9493;width:4299;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" strokecolor="#a5a5a5 [3206]" strokeweight="1.5pt">
                  <v:stroke endarrow="block" joinstyle="miter"/>
                </v:shape>
                <v:shape id="Рисунок 731" o:spid="_x0000_s1897" type="#_x0000_t75" style="position:absolute;left:4000;top:7778;width:1765;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" stroked="t" strokecolor="white [3212]">
                  <v:imagedata r:id="rId9" o:title="" recolortarget="#1b456c [1444]"/>
                  <v:path arrowok="t"/>
                </v:shape>
                <v:group id="Группа 732" o:spid="_x0000_s1898" style="position:absolute;left:19716;top:6096;width:8141;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oval id="Овал 733" o:spid="_x0000_s1899"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" filled="f" strokecolor="#ed7d31 [3205]" strokeweight=".5pt">
                    <v:stroke dashstyle="3 1"/>
                  </v:oval>
                  <v:oval id="Овал 734" o:spid="_x0000_s1900"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57uxAAAANwAAAAPAAAAZHJzL2Rvd25yZXYueG1sRI9BawIx&#10;FITvhf6H8ArearYq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Ml/nu7EAAAA3AAAAA8A&#10;AAAAAAAAAAAAAAAABwIAAGRycy9kb3ducmV2LnhtbFBLBQYAAAAAAwADALcAAAD4AgAAAAA=&#10;" filled="f" strokecolor="#ed7d31 [3205]" strokeweight=".5pt">
                    <v:stroke dashstyle="3 1"/>
                  </v:oval>
                  <v:oval id="Овал 735" o:spid="_x0000_s1901"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zt1xAAAANwAAAAPAAAAZHJzL2Rvd25yZXYueG1sRI9BawIx&#10;FITvhf6H8ArearaK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KYzO3XEAAAA3AAAAA8A&#10;AAAAAAAAAAAAAAAABwIAAGRycy9kb3ducmV2LnhtbFBLBQYAAAAAAwADALcAAAD4AgAAAAA=&#10;" filled="f" strokecolor="#ed7d31 [3205]" strokeweight=".5pt">
                    <v:stroke dashstyle="3 1"/>
                  </v:oval>
                </v:group>
                <v:group id="Группа 736" o:spid="_x0000_s1902" style="position:absolute;left:6985;top:5715;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">
                  <v:oval id="Овал 737" o:spid="_x0000_s1903"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" filled="f" strokecolor="#a5a5a5 [3206]" strokeweight=".5pt">
                    <v:stroke dashstyle="3 1"/>
                  </v:oval>
                  <v:oval id="Овал 738" o:spid="_x0000_s1904"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" filled="f" strokecolor="#a5a5a5 [3206]" strokeweight=".5pt">
                    <v:stroke dashstyle="3 1"/>
                  </v:oval>
                  <v:oval id="Овал 739" o:spid="_x0000_s1905"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" filled="f" strokecolor="#a5a5a5 [3206]" strokeweight=".5pt">
                    <v:stroke dashstyle="3 1"/>
                  </v:oval>
                </v:group>
                <v:group id="Группа 740" o:spid="_x0000_s1906" style="position:absolute;left:34512;top:9588;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oval id="Овал 741" o:spid="_x0000_s1907"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" fillcolor="white [3212]" strokecolor="#5b9bd5 [3204]" strokeweight="1pt">
                    <v:stroke joinstyle="miter"/>
                  </v:oval>
                  <v:shape id="Прямая со стрелкой 742" o:spid="_x0000_s1908"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" strokecolor="#5b9bd5 [3204]" strokeweight="1.5pt">
                    <v:stroke startarrow="block" endarrow="block" joinstyle="miter"/>
                  </v:shape>
                </v:group>
                <v:group id="Группа 743" o:spid="_x0000_s1909" style="position:absolute;left:41370;top:16510;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">
                  <v:oval id="Овал 744" o:spid="_x0000_s1910"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" fillcolor="white [3212]" strokecolor="#70ad47 [3209]" strokeweight="1pt">
                    <v:stroke joinstyle="miter"/>
                  </v:oval>
                  <v:line id="Прямая соединительная линия 745" o:spid="_x0000_s1911"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" strokecolor="#70ad47 [3209]" strokeweight="1.25pt">
                    <v:stroke endcap="round"/>
                  </v:line>
                  <v:line id="Прямая соединительная линия 746" o:spid="_x0000_s1912"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" strokecolor="#70ad47 [3209]" strokeweight="1.25pt">
                    <v:stroke endcap="round"/>
                  </v:line>
                </v:group>
                <v:group id="Группа 747" o:spid="_x0000_s1913" style="position:absolute;left:34226;top:7239;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">
                  <v:oval id="Овал 748" o:spid="_x0000_s1914"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" fillcolor="white [3212]" strokecolor="#f93" strokeweight="1pt">
                    <v:stroke joinstyle="miter"/>
                  </v:oval>
                  <v:line id="Прямая соединительная линия 749" o:spid="_x0000_s1915"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" strokecolor="#f93" strokeweight="1.25pt">
                    <v:stroke endcap="round"/>
                  </v:line>
                  <v:line id="Прямая соединительная линия 750" o:spid="_x0000_s1916"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" strokecolor="#f93" strokeweight="1.25pt">
                    <v:stroke endcap="round"/>
                  </v:line>
                </v:group>
                <v:shape id="Дуга 751" o:spid="_x0000_s1917" style="position:absolute;left:12255;top:7874;width:9677;height:5327;visibility:visible;mso-wrap-style:square;v-text-anchor:middle" coordsize="967740,5327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" adj="0,,0" path="m958253,318872nsc913710,440880,721655,529652,495669,532686,288277,535471,100736,465164,29458,357909l483870,266383r474383,52489xem958253,318872nfc913710,440880,721655,529652,495669,532686,288277,535471,100736,465164,29458,357909e" filled="f" strokecolor="#ed7d31 [3205]" strokeweight="1pt">
                  <v:stroke endarrow="block" joinstyle="miter"/>
                  <v:formulas/>
                  <v:path arrowok="t" o:connecttype="custom" o:connectlocs="958253,318872;495669,532686;29458,357909" o:connectangles="0,0,0"/>
                </v:shape>
                <v:group id="Группа 752" o:spid="_x0000_s1918" style="position:absolute;left:3016;top:8858;width:1194;height:1194"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">
                  <v:oval id="Овал 753" o:spid="_x0000_s1919"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" fillcolor="white [3212]" strokecolor="#a5a5a5 [3206]" strokeweight="1pt">
                    <v:stroke joinstyle="miter"/>
                  </v:oval>
                  <v:line id="Прямая соединительная линия 754" o:spid="_x0000_s1920"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" strokecolor="#a5a5a5 [3206]" strokeweight="1.25pt">
                    <v:stroke endcap="round"/>
                  </v:line>
                  <v:line id="Прямая соединительная линия 755" o:spid="_x0000_s1921"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" strokecolor="#a5a5a5 [3206]" strokeweight="1.25pt">
                    <v:stroke endcap="round"/>
                  </v:line>
                </v:group>
                <v:group id="Группа 756" o:spid="_x0000_s1922" style="position:absolute;left:11080;top:10064;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">
                  <v:oval id="Овал 757" o:spid="_x0000_s1923"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" fillcolor="white [3212]" strokecolor="#ed7d31 [3205]" strokeweight="1pt">
                    <v:stroke joinstyle="miter"/>
                  </v:oval>
                  <v:shape id="Прямая со стрелкой 758" o:spid="_x0000_s1924"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" strokecolor="#ed7d31 [3205]" strokeweight="1.5pt">
                    <v:stroke startarrow="block" endarrow="block" joinstyle="miter"/>
                  </v:shape>
                </v:group>
              </v:group>
              <v:group id="Группа 759" o:spid="_x0000_s1925" style="position:absolute;left:21505;top:8974;width:1198;height:1199"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oval id="Овал 760" o:spid="_x0000_s1926"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" fillcolor="white [3212]" strokecolor="#a5a5a5 [3206]" strokeweight="1pt">
                  <v:stroke joinstyle="miter"/>
                </v:oval>
                <v:line id="Прямая соединительная линия 761" o:spid="_x0000_s1927"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" strokecolor="#a5a5a5 [3206]" strokeweight="1.25pt">
                  <v:stroke endcap="round"/>
                </v:line>
                <v:line id="Прямая соединительная линия 762" o:spid="_x0000_s1928"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" strokecolor="#a5a5a5 [3206]" strokeweight="1.25pt">
                  <v:stroke endcap="round"/>
                </v:line>
              </v:group>
              <v:group id="Группа 763" o:spid="_x0000_s1929" style="position:absolute;left:24553;top:9525;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">
                <v:oval id="Овал 764" o:spid="_x0000_s19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" fillcolor="white [3212]" strokecolor="#70ad47 [3209]" strokeweight="1pt">
                  <v:stroke joinstyle="miter"/>
                </v:oval>
                <v:shape id="Прямая со стрелкой 765" o:spid="_x0000_s19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" strokecolor="#70ad47 [3209]" strokeweight="1.5pt">
                  <v:stroke startarrow="block" endarrow="block" joinstyle="miter"/>
                </v:shape>
              </v:group>
            </v:group>
            <w10:wrap anchorx="margin"/>
          </v:group>
        </w:pict>
      </w:r>
      <w:r w:rsidR="009B691A">
        <w:rPr>
          <w:rFonts w:cs="Times New Roman"/>
          <w:szCs w:val="24"/>
        </w:rPr>
        <w:t xml:space="preserve"> </w:t>
      </w:r>
    </w:p>
    <w:p w14:paraId="6C6E8E75" w14:textId="77777777" w:rsidR="00A602E2" w:rsidRDefault="00A602E2" w:rsidP="00C81E69">
      <w:pPr>
        <w:ind w:firstLine="709"/>
        <w:jc w:val="both"/>
        <w:rPr>
          <w:rFonts w:cs="Times New Roman"/>
          <w:szCs w:val="24"/>
        </w:rPr>
      </w:pPr>
    </w:p>
    <w:p w14:paraId="2E6F55D2" w14:textId="77777777" w:rsidR="00A602E2" w:rsidRDefault="00A602E2" w:rsidP="00C81E69">
      <w:pPr>
        <w:ind w:firstLine="709"/>
        <w:jc w:val="both"/>
        <w:rPr>
          <w:rFonts w:cs="Times New Roman"/>
          <w:szCs w:val="24"/>
        </w:rPr>
      </w:pPr>
    </w:p>
    <w:p w14:paraId="1C189D7D" w14:textId="77777777" w:rsidR="00A602E2" w:rsidRDefault="00A602E2" w:rsidP="00C81E69">
      <w:pPr>
        <w:ind w:firstLine="709"/>
        <w:jc w:val="both"/>
        <w:rPr>
          <w:rFonts w:cs="Times New Roman"/>
          <w:szCs w:val="24"/>
        </w:rPr>
      </w:pPr>
    </w:p>
    <w:p w14:paraId="7F57F1F1" w14:textId="77777777" w:rsidR="00A602E2" w:rsidRDefault="00A602E2" w:rsidP="00C81E69">
      <w:pPr>
        <w:ind w:firstLine="709"/>
        <w:jc w:val="both"/>
        <w:rPr>
          <w:rFonts w:cs="Times New Roman"/>
          <w:szCs w:val="24"/>
        </w:rPr>
      </w:pPr>
    </w:p>
    <w:p w14:paraId="7BE71B46" w14:textId="102D2803" w:rsidR="00A602E2" w:rsidRDefault="00A602E2" w:rsidP="00C81E69">
      <w:pPr>
        <w:ind w:firstLine="709"/>
        <w:jc w:val="both"/>
        <w:rPr>
          <w:rFonts w:cs="Times New Roman"/>
          <w:szCs w:val="24"/>
        </w:rPr>
      </w:pPr>
    </w:p>
    <w:p w14:paraId="7B4E3837" w14:textId="77777777" w:rsidR="00A602E2" w:rsidRDefault="00A602E2" w:rsidP="00C81E69">
      <w:pPr>
        <w:ind w:firstLine="709"/>
        <w:jc w:val="both"/>
        <w:rPr>
          <w:rFonts w:cs="Times New Roman"/>
          <w:szCs w:val="24"/>
        </w:rPr>
      </w:pPr>
    </w:p>
    <w:p w14:paraId="71C9CEEC" w14:textId="77777777" w:rsidR="00A602E2" w:rsidRDefault="00A602E2" w:rsidP="00C81E69">
      <w:pPr>
        <w:ind w:firstLine="709"/>
        <w:jc w:val="both"/>
        <w:rPr>
          <w:rFonts w:cs="Times New Roman"/>
          <w:szCs w:val="24"/>
        </w:rPr>
      </w:pPr>
    </w:p>
    <w:p w14:paraId="2C003625" w14:textId="77777777" w:rsidR="00A602E2" w:rsidRDefault="00A602E2" w:rsidP="00C81E69">
      <w:pPr>
        <w:ind w:firstLine="709"/>
        <w:jc w:val="both"/>
        <w:rPr>
          <w:rFonts w:cs="Times New Roman"/>
          <w:szCs w:val="24"/>
        </w:rPr>
      </w:pPr>
    </w:p>
    <w:p w14:paraId="5A82430A" w14:textId="77777777" w:rsidR="00E44B22" w:rsidRDefault="00E44B22" w:rsidP="00E44B22">
      <w:pPr>
        <w:pStyle w:val="af0"/>
        <w:spacing w:before="120"/>
        <w:jc w:val="center"/>
        <w:rPr>
          <w:rFonts w:cs="Times New Roman"/>
          <w:i w:val="0"/>
          <w:iCs w:val="0"/>
          <w:color w:val="000000" w:themeColor="text1"/>
          <w:sz w:val="22"/>
          <w:szCs w:val="22"/>
        </w:rPr>
      </w:pPr>
    </w:p>
    <w:p w14:paraId="6E246723" w14:textId="405DBE8A" w:rsidR="002B6037" w:rsidRDefault="00A602E2" w:rsidP="00E44B22">
      <w:pPr>
        <w:pStyle w:val="af0"/>
        <w:spacing w:before="120"/>
        <w:jc w:val="center"/>
        <w:rPr>
          <w:rFonts w:cs="Times New Roman"/>
          <w:i w:val="0"/>
          <w:iCs w:val="0"/>
          <w:color w:val="000000" w:themeColor="text1"/>
          <w:sz w:val="22"/>
          <w:szCs w:val="2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D2156B">
        <w:rPr>
          <w:rFonts w:cs="Times New Roman"/>
          <w:i w:val="0"/>
          <w:iCs w:val="0"/>
          <w:noProof/>
          <w:color w:val="000000" w:themeColor="text1"/>
          <w:sz w:val="22"/>
          <w:szCs w:val="22"/>
        </w:rPr>
        <w:t>2</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Схема механизма квитирования Протокола.</w:t>
      </w:r>
    </w:p>
    <w:p w14:paraId="50E44F49" w14:textId="55E5A07B" w:rsidR="002B6037" w:rsidRDefault="002B6037" w:rsidP="005049A8">
      <w:pPr>
        <w:ind w:firstLine="709"/>
        <w:jc w:val="both"/>
        <w:rPr>
          <w:rFonts w:cs="Times New Roman"/>
          <w:szCs w:val="24"/>
        </w:rPr>
      </w:pPr>
      <w:r w:rsidRPr="002B6037">
        <w:rPr>
          <w:rFonts w:cs="Times New Roman"/>
          <w:szCs w:val="24"/>
        </w:rPr>
        <w:t xml:space="preserve">Протокол строит сеть по топологии типа “дерево”. </w:t>
      </w:r>
      <w:r>
        <w:rPr>
          <w:rFonts w:cs="Times New Roman"/>
          <w:szCs w:val="24"/>
        </w:rPr>
        <w:t xml:space="preserve">Среди беспроводных протоколов связи данная топология встречается реже нежели </w:t>
      </w:r>
      <w:r w:rsidRPr="002B6037">
        <w:rPr>
          <w:rFonts w:cs="Times New Roman"/>
          <w:szCs w:val="24"/>
        </w:rPr>
        <w:t>“</w:t>
      </w:r>
      <w:r>
        <w:rPr>
          <w:rFonts w:cs="Times New Roman"/>
          <w:szCs w:val="24"/>
        </w:rPr>
        <w:t>звездообразная</w:t>
      </w:r>
      <w:r w:rsidRPr="002B6037">
        <w:rPr>
          <w:rFonts w:cs="Times New Roman"/>
          <w:szCs w:val="24"/>
        </w:rPr>
        <w:t>”</w:t>
      </w:r>
      <w:r>
        <w:rPr>
          <w:rFonts w:cs="Times New Roman"/>
          <w:szCs w:val="24"/>
        </w:rPr>
        <w:t xml:space="preserve"> или</w:t>
      </w:r>
      <w:r w:rsidRPr="002B6037">
        <w:rPr>
          <w:rFonts w:cs="Times New Roman"/>
          <w:szCs w:val="24"/>
        </w:rPr>
        <w:t xml:space="preserve"> </w:t>
      </w:r>
      <w:r>
        <w:rPr>
          <w:rFonts w:cs="Times New Roman"/>
          <w:szCs w:val="24"/>
        </w:rPr>
        <w:t>ячеистая</w:t>
      </w:r>
      <w:r w:rsidR="005049A8" w:rsidRPr="005049A8">
        <w:rPr>
          <w:rFonts w:cs="Times New Roman"/>
          <w:szCs w:val="24"/>
        </w:rPr>
        <w:t xml:space="preserve"> (</w:t>
      </w:r>
      <w:r w:rsidR="005049A8">
        <w:rPr>
          <w:rFonts w:cs="Times New Roman"/>
          <w:szCs w:val="24"/>
          <w:lang w:val="en-US"/>
        </w:rPr>
        <w:t>mesh</w:t>
      </w:r>
      <w:r w:rsidR="005049A8">
        <w:rPr>
          <w:rFonts w:cs="Times New Roman"/>
          <w:szCs w:val="24"/>
        </w:rPr>
        <w:t>). Это связано с такими недостатками топологии, как малая связность сети (ограниченное число связей, а следовательно резервных путей), отказ корневых точек приводит к отказу целого сектора (ветки), которая находится за ним</w:t>
      </w:r>
      <w:r w:rsidR="00026C95">
        <w:rPr>
          <w:rFonts w:cs="Times New Roman"/>
          <w:szCs w:val="24"/>
        </w:rPr>
        <w:t>,</w:t>
      </w:r>
      <w:r w:rsidR="005049A8">
        <w:rPr>
          <w:rFonts w:cs="Times New Roman"/>
          <w:szCs w:val="24"/>
        </w:rPr>
        <w:t xml:space="preserve"> слабая возможность балансировк</w:t>
      </w:r>
      <w:r w:rsidR="00426B8F">
        <w:rPr>
          <w:rFonts w:cs="Times New Roman"/>
          <w:szCs w:val="24"/>
        </w:rPr>
        <w:t>и</w:t>
      </w:r>
      <w:r w:rsidR="005049A8">
        <w:rPr>
          <w:rFonts w:cs="Times New Roman"/>
          <w:szCs w:val="24"/>
        </w:rPr>
        <w:t xml:space="preserve"> нагрузки (корневые узлы первых уровней неизбежно будут прогонять через себя весь трафик от узлов, расположенных ниже по ветке) </w:t>
      </w:r>
      <w:r w:rsidR="00026C95">
        <w:rPr>
          <w:rFonts w:cs="Times New Roman"/>
          <w:szCs w:val="24"/>
        </w:rPr>
        <w:t>и др.</w:t>
      </w:r>
    </w:p>
    <w:p w14:paraId="319E3638" w14:textId="1FCA1511" w:rsidR="00701FDC" w:rsidRDefault="00701FDC" w:rsidP="005049A8">
      <w:pPr>
        <w:ind w:firstLine="709"/>
        <w:jc w:val="both"/>
        <w:rPr>
          <w:rFonts w:cs="Times New Roman"/>
          <w:szCs w:val="24"/>
        </w:rPr>
      </w:pPr>
    </w:p>
    <w:p w14:paraId="2696FAF4" w14:textId="77777777" w:rsidR="00701FDC" w:rsidRDefault="00701FDC">
      <w:pPr>
        <w:rPr>
          <w:rFonts w:cs="Times New Roman"/>
          <w:szCs w:val="24"/>
        </w:rPr>
      </w:pPr>
      <w:r>
        <w:rPr>
          <w:rFonts w:cs="Times New Roman"/>
          <w:szCs w:val="24"/>
        </w:rPr>
        <w:br w:type="page"/>
      </w:r>
    </w:p>
    <w:p w14:paraId="79E90E08" w14:textId="6366B134" w:rsidR="00701FDC" w:rsidRPr="00A9267E" w:rsidRDefault="00701FDC" w:rsidP="000651A9">
      <w:pPr>
        <w:pStyle w:val="1"/>
        <w:numPr>
          <w:ilvl w:val="0"/>
          <w:numId w:val="25"/>
        </w:numPr>
        <w:spacing w:after="240"/>
        <w:ind w:left="425" w:hanging="425"/>
        <w:rPr>
          <w:rFonts w:ascii="Times New Roman" w:hAnsi="Times New Roman" w:cs="Times New Roman"/>
          <w:b/>
          <w:color w:val="000000" w:themeColor="text1"/>
        </w:rPr>
      </w:pPr>
      <w:bookmarkStart w:id="1" w:name="_Toc104888872"/>
      <w:r w:rsidRPr="00A9267E">
        <w:rPr>
          <w:rFonts w:ascii="Times New Roman" w:hAnsi="Times New Roman" w:cs="Times New Roman"/>
          <w:b/>
          <w:color w:val="000000" w:themeColor="text1"/>
        </w:rPr>
        <w:lastRenderedPageBreak/>
        <w:t>Состав и топология сети.</w:t>
      </w:r>
      <w:bookmarkEnd w:id="1"/>
    </w:p>
    <w:p w14:paraId="50B3A3B6" w14:textId="77777777" w:rsidR="00701FDC" w:rsidRPr="00BF2AD2" w:rsidRDefault="00701FDC" w:rsidP="00BF2AD2">
      <w:pPr>
        <w:ind w:firstLine="709"/>
        <w:jc w:val="both"/>
        <w:rPr>
          <w:rFonts w:cs="Times New Roman"/>
          <w:szCs w:val="24"/>
        </w:rPr>
      </w:pPr>
      <w:r w:rsidRPr="00BF2AD2">
        <w:rPr>
          <w:rFonts w:cs="Times New Roman"/>
          <w:szCs w:val="24"/>
        </w:rPr>
        <w:t>Устройства, работающие на базе Протокола, в процессе взаимодействия между собой образуют сеть с древовидной топологией. Сеть состоит из 3 типов узлов:</w:t>
      </w:r>
    </w:p>
    <w:p w14:paraId="169C5D4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w:t>
      </w:r>
    </w:p>
    <w:p w14:paraId="07B23BD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шлюз</w:t>
      </w:r>
    </w:p>
    <w:p w14:paraId="5BAD730D"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Оконечное устройство</w:t>
      </w:r>
    </w:p>
    <w:p w14:paraId="2823A76B" w14:textId="77777777" w:rsidR="00701FDC" w:rsidRPr="00BF2AD2" w:rsidRDefault="00701FDC" w:rsidP="00701FDC">
      <w:pPr>
        <w:jc w:val="both"/>
        <w:rPr>
          <w:rFonts w:cs="Times New Roman"/>
          <w:i/>
          <w:szCs w:val="24"/>
        </w:rPr>
      </w:pPr>
      <w:r w:rsidRPr="00BF2AD2">
        <w:rPr>
          <w:rFonts w:cs="Times New Roman"/>
          <w:i/>
          <w:szCs w:val="24"/>
        </w:rPr>
        <w:t xml:space="preserve">Роутер – </w:t>
      </w:r>
      <w:r w:rsidRPr="00BF2AD2">
        <w:rPr>
          <w:rFonts w:cs="Times New Roman"/>
          <w:szCs w:val="24"/>
        </w:rPr>
        <w:t>промежуточный узел сети, выполняющий функции оконечного устройства и ретранслятора одновременно. Переправляет полученные пакеты узлу-получателю или следующему узлу, через которого лежит путь к получателю.</w:t>
      </w:r>
    </w:p>
    <w:p w14:paraId="7ADA8AB6" w14:textId="77777777" w:rsidR="00701FDC" w:rsidRPr="00BF2AD2" w:rsidRDefault="00701FDC" w:rsidP="00701FDC">
      <w:pPr>
        <w:jc w:val="both"/>
        <w:rPr>
          <w:rFonts w:cs="Times New Roman"/>
          <w:szCs w:val="24"/>
        </w:rPr>
      </w:pPr>
      <w:r w:rsidRPr="00BF2AD2">
        <w:rPr>
          <w:rFonts w:cs="Times New Roman"/>
          <w:i/>
          <w:szCs w:val="24"/>
        </w:rPr>
        <w:t>Роутер-шлюз</w:t>
      </w:r>
      <w:r w:rsidRPr="00BF2AD2">
        <w:rPr>
          <w:rFonts w:cs="Times New Roman"/>
          <w:szCs w:val="24"/>
        </w:rPr>
        <w:t xml:space="preserve"> – корневой узел сети, от которого строится сеть. Агрегирует полученные от устройств сети данные и направляет их на сервер через </w:t>
      </w:r>
      <w:r w:rsidRPr="00BF2AD2">
        <w:rPr>
          <w:rFonts w:cs="Times New Roman"/>
          <w:szCs w:val="24"/>
          <w:lang w:val="en-US"/>
        </w:rPr>
        <w:t>IP</w:t>
      </w:r>
      <w:r w:rsidRPr="00BF2AD2">
        <w:rPr>
          <w:rFonts w:cs="Times New Roman"/>
          <w:szCs w:val="24"/>
        </w:rPr>
        <w:t xml:space="preserve">-шлюз. Инициирует процедуры построения сети и сбора данных с устройств сети.  </w:t>
      </w:r>
    </w:p>
    <w:p w14:paraId="2D0855F7" w14:textId="47AD5271" w:rsidR="00701FDC" w:rsidRDefault="00701FDC" w:rsidP="00701FDC">
      <w:pPr>
        <w:jc w:val="both"/>
        <w:rPr>
          <w:rFonts w:cs="Times New Roman"/>
          <w:szCs w:val="24"/>
        </w:rPr>
      </w:pPr>
      <w:r w:rsidRPr="00BF2AD2">
        <w:rPr>
          <w:rFonts w:cs="Times New Roman"/>
          <w:i/>
          <w:noProof/>
          <w:szCs w:val="24"/>
        </w:rPr>
        <w:t>Оконечное устройство</w:t>
      </w:r>
      <w:r w:rsidRPr="00BF2AD2">
        <w:rPr>
          <w:rFonts w:cs="Times New Roman"/>
          <w:szCs w:val="24"/>
        </w:rPr>
        <w:t xml:space="preserve"> – узел сети, функции которого ограничены передачей данных с датчиков (приложений), по запросу.</w:t>
      </w:r>
    </w:p>
    <w:p w14:paraId="5F40961C" w14:textId="77777777" w:rsidR="001B2FC9" w:rsidRPr="00BF2AD2" w:rsidRDefault="001B2FC9" w:rsidP="00701FDC">
      <w:pPr>
        <w:jc w:val="both"/>
        <w:rPr>
          <w:rFonts w:cs="Times New Roman"/>
          <w:szCs w:val="24"/>
        </w:rPr>
      </w:pPr>
    </w:p>
    <w:p w14:paraId="33D6A34C" w14:textId="7188B4DC" w:rsidR="00701FDC" w:rsidRDefault="009C2600" w:rsidP="00701FDC">
      <w:r>
        <w:rPr>
          <w:noProof/>
        </w:rPr>
        <w:pict w14:anchorId="0695EE90">
          <v:oval id="Овал 775" o:spid="_x0000_s1966" style="position:absolute;margin-left:372.1pt;margin-top:72.75pt;width:31.5pt;height:30.6pt;z-index:251822080;visibility:visible;mso-wrap-style:square;mso-wrap-distance-left:9pt;mso-wrap-distance-top:0;mso-wrap-distance-right:9pt;mso-wrap-distance-bottom:0;mso-position-horizontal-relative:pag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" filled="f" strokecolor="#5b9bd5 [3204]">
            <w10:wrap anchorx="page"/>
          </v:oval>
        </w:pict>
      </w:r>
      <w:r>
        <w:rPr>
          <w:noProof/>
        </w:rPr>
        <w:pict w14:anchorId="2B681235">
          <v:group id="Группа 782" o:spid="_x0000_s1951" style="position:absolute;margin-left:114.5pt;margin-top:101.5pt;width:75.1pt;height:123.3pt;z-index:251825152" coordsize="10763,2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">
            <v:oval id="Овал 783" o:spid="_x0000_s1952" style="position:absolute;left: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84" o:spid="_x0000_s1953" type="#_x0000_t32" style="position:absolute;left:7239;top:5715;width:1238;height:15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" strokecolor="#5b9bd5 [3204]" strokeweight=".5pt">
              <v:stroke endarrow="block" joinstyle="miter"/>
            </v:shape>
            <v:shape id="Прямая со стрелкой 785" o:spid="_x0000_s1954" type="#_x0000_t32" style="position:absolute;left:3619;top:5429;width:3143;height:5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" strokecolor="#5b9bd5 [3204]" strokeweight=".5pt">
              <v:stroke endarrow="block" joinstyle="miter"/>
            </v:shape>
            <v:oval id="Овал 786" o:spid="_x0000_s1955" style="position:absolute;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" filled="f" strokecolor="#5b9bd5 [3204]"/>
          </v:group>
        </w:pict>
      </w:r>
      <w:r>
        <w:rPr>
          <w:noProof/>
        </w:rPr>
        <w:pict w14:anchorId="23FD7D2D">
          <v:group id="Группа 787" o:spid="_x0000_s1943" style="position:absolute;margin-left:16.25pt;margin-top:58.5pt;width:113.9pt;height:134.2pt;z-index:251824128" coordsize="17621,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">
            <v:oval id="Овал 788" o:spid="_x0000_s1944" style="position:absolute;left:12954;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" fillcolor="#65a0d7 [3028]" strokecolor="#5b9bd5 [3204]" strokeweight=".5pt">
              <v:fill color2="#5898d4 [3172]" rotate="t" colors="0 #71a6db;.5 #559bdb;1 #438ac9" focus="100%" type="gradient">
                <o:fill v:ext="view" type="gradientUnscaled"/>
              </v:fill>
              <v:stroke joinstyle="miter"/>
            </v:oval>
            <v:shape id="Прямая со стрелкой 789" o:spid="_x0000_s1945" type="#_x0000_t32" style="position:absolute;left:7048;top:4667;width:5620;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" strokecolor="#5b9bd5 [3204]" strokeweight=".5pt">
              <v:stroke endarrow="block" joinstyle="miter"/>
            </v:shape>
            <v:shape id="Прямая со стрелкой 790" o:spid="_x0000_s1946" type="#_x0000_t32" style="position:absolute;left:9906;top:5048;width:4381;height:104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" strokecolor="#5b9bd5 [3204]" strokeweight=".5pt">
              <v:stroke endarrow="block" joinstyle="miter"/>
            </v:shape>
            <v:shape id="Прямая со стрелкой 791" o:spid="_x0000_s1947" type="#_x0000_t32" style="position:absolute;left:4857;top:3905;width:7430;height:2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" strokecolor="#5b9bd5 [3204]" strokeweight=".5pt">
              <v:stroke endarrow="block" joinstyle="miter"/>
            </v:shape>
            <v:oval id="Овал 792" o:spid="_x0000_s1948" style="position:absolute;top:571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" filled="f" strokecolor="#5b9bd5 [3204]"/>
            <v:oval id="Овал 793" o:spid="_x0000_s1949" style="position:absolute;left:2000;top:1152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b1HwwAAANwAAAAPAAAAZHJzL2Rvd25yZXYueG1sRI/dagIx&#10;FITvC75DOAXvulkt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IcG9R8MAAADcAAAADwAA&#10;AAAAAAAAAAAAAAAHAgAAZHJzL2Rvd25yZXYueG1sUEsFBgAAAAADAAMAtwAAAPcCAAAAAA==&#10;" filled="f" strokecolor="#5b9bd5 [3204]"/>
            <v:oval id="Овал 794" o:spid="_x0000_s1950" style="position:absolute;left:5905;top:16097;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CUzwwAAANwAAAAPAAAAZHJzL2Rvd25yZXYueG1sRI/dagIx&#10;FITvC75DOAXvulml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riglM8MAAADcAAAADwAA&#10;AAAAAAAAAAAAAAAHAgAAZHJzL2Rvd25yZXYueG1sUEsFBgAAAAADAAMAtwAAAPcCAAAAAA==&#10;" filled="f" strokecolor="#5b9bd5 [3204]"/>
          </v:group>
        </w:pict>
      </w:r>
      <w:r>
        <w:rPr>
          <w:noProof/>
        </w:rPr>
        <w:pict w14:anchorId="14769D3E">
          <v:rect id="Прямоугольник 51" o:spid="_x0000_s1990" style="position:absolute;margin-left:337.4pt;margin-top:5.05pt;width:130.5pt;height:160.9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" filled="f" strokecolor="#1f4d78 [1604]" strokeweight="1pt"/>
        </w:pict>
      </w:r>
      <w:r>
        <w:rPr>
          <w:noProof/>
        </w:rPr>
        <w:pict w14:anchorId="1897268D">
          <v:shape id="Надпись 53" o:spid="_x0000_s1989" type="#_x0000_t202" style="position:absolute;margin-left:353.9pt;margin-top:8.85pt;width:104.25pt;height:20.2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" fillcolor="white [3201]" stroked="f" strokeweight=".5pt">
            <v:textbox style="mso-next-textbox:#Надпись 53">
              <w:txbxContent>
                <w:p w14:paraId="58D86626" w14:textId="77777777" w:rsidR="009C2600" w:rsidRPr="003F5386" w:rsidRDefault="009C2600" w:rsidP="00701FDC">
                  <w:pPr>
                    <w:rPr>
                      <w:b/>
                    </w:rPr>
                  </w:pPr>
                  <w:r w:rsidRPr="003F5386">
                    <w:rPr>
                      <w:b/>
                    </w:rPr>
                    <w:t>Типы узлов сети</w:t>
                  </w:r>
                </w:p>
              </w:txbxContent>
            </v:textbox>
            <w10:wrap anchorx="margin"/>
          </v:shape>
        </w:pict>
      </w:r>
      <w:r>
        <w:rPr>
          <w:noProof/>
        </w:rPr>
        <w:pict w14:anchorId="1152D2CD">
          <v:rect id="Прямоугольник 85" o:spid="_x0000_s1987" style="position:absolute;margin-left:-31.05pt;margin-top:-.25pt;width:515.25pt;height:403.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" filled="f" stroked="f" strokeweight="1pt"/>
        </w:pict>
      </w:r>
      <w:r>
        <w:rPr>
          <w:noProof/>
        </w:rPr>
        <w:pict w14:anchorId="0A80DD46">
          <v:shape id="Прямая со стрелкой 776" o:spid="_x0000_s1965" type="#_x0000_t32" style="position:absolute;margin-left:224.7pt;margin-top:27pt;width:61.5pt;height:49.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" strokecolor="#5b9bd5 [3204]" strokeweight=".5pt">
            <v:stroke endarrow="block" joinstyle="miter"/>
          </v:shape>
        </w:pict>
      </w:r>
      <w:r>
        <w:rPr>
          <w:noProof/>
        </w:rPr>
        <w:pict w14:anchorId="028DD612">
          <v:shape id="Прямая со стрелкой 777" o:spid="_x0000_s1964" type="#_x0000_t32" style="position:absolute;margin-left:217.95pt;margin-top:39.75pt;width:19.5pt;height:59.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" strokecolor="#5b9bd5 [3204]" strokeweight=".5pt">
            <v:stroke endarrow="block" joinstyle="miter"/>
            <w10:wrap type="topAndBottom"/>
          </v:shape>
        </w:pict>
      </w:r>
      <w:r>
        <w:rPr>
          <w:noProof/>
        </w:rPr>
        <w:pict w14:anchorId="46A7DF21">
          <v:shape id="Прямая со стрелкой 778" o:spid="_x0000_s1963" type="#_x0000_t32" style="position:absolute;margin-left:179.7pt;margin-top:34.5pt;width:21.75pt;height:60.75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" strokecolor="#5b9bd5 [3204]" strokeweight=".5pt">
            <v:stroke endarrow="block" joinstyle="miter"/>
          </v:shape>
        </w:pict>
      </w:r>
      <w:r>
        <w:rPr>
          <w:noProof/>
        </w:rPr>
        <w:pict w14:anchorId="7DC42D18">
          <v:shape id="Прямая со стрелкой 779" o:spid="_x0000_s1962" type="#_x0000_t32" style="position:absolute;margin-left:132.45pt;margin-top:31.5pt;width:63pt;height:30.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" strokecolor="#5b9bd5 [3204]" strokeweight=".5pt">
            <v:stroke endarrow="block" joinstyle="miter"/>
          </v:shape>
        </w:pict>
      </w:r>
      <w:r>
        <w:rPr>
          <w:noProof/>
        </w:rPr>
        <w:pict w14:anchorId="242D4829">
          <v:oval id="Овал 780" o:spid="_x0000_s1961" style="position:absolute;margin-left:0;margin-top:5.25pt;width:36.75pt;height:36.75pt;z-index:25182310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" fillcolor="#101010 [3024]" strokecolor="black [3200]" strokeweight=".5pt">
            <v:fill color2="black [3168]" rotate="t" colors="0 #454545;.5 black;1 black" focus="100%" type="gradient">
              <o:fill v:ext="view" type="gradientUnscaled"/>
            </v:fill>
            <v:stroke joinstyle="miter"/>
            <w10:wrap anchorx="page"/>
          </v:oval>
        </w:pict>
      </w:r>
    </w:p>
    <w:p w14:paraId="4C4367C9" w14:textId="679A56FE" w:rsidR="00701FDC" w:rsidRPr="00B31661" w:rsidRDefault="009C2600" w:rsidP="00701FDC">
      <w:r>
        <w:rPr>
          <w:noProof/>
        </w:rPr>
        <w:pict w14:anchorId="7D4BE880">
          <v:group id="Группа 795" o:spid="_x0000_s1937" style="position:absolute;margin-left:220.15pt;margin-top:84.5pt;width:84.2pt;height:117.8pt;z-index:251826176" coordsize="13906,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">
            <v:oval id="Овал 796" o:spid="_x0000_s1938" style="position:absolute;left:952;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97" o:spid="_x0000_s1939" type="#_x0000_t32" style="position:absolute;left:4667;top:4762;width:9239;height:138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" strokecolor="#5b9bd5 [3204]" strokeweight=".5pt">
              <v:stroke endarrow="block" joinstyle="miter"/>
            </v:shape>
            <v:shape id="Прямая со стрелкой 798" o:spid="_x0000_s1940" type="#_x0000_t32" style="position:absolute;left:2571;top:5334;width:457;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" strokecolor="#5b9bd5 [3204]" strokeweight=".5pt">
              <v:stroke endarrow="block" joinstyle="miter"/>
            </v:shape>
            <v:oval id="Овал 799" o:spid="_x0000_s1941" style="position:absolute;top:12096;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" filled="f" strokecolor="#5b9bd5 [3204]"/>
          </v:group>
        </w:pict>
      </w:r>
      <w:r>
        <w:rPr>
          <w:noProof/>
        </w:rPr>
        <w:pict w14:anchorId="7259088D">
          <v:shape id="Надпись 50" o:spid="_x0000_s1942" type="#_x0000_t202" style="position:absolute;margin-left:374.45pt;margin-top:95.85pt;width:89.85pt;height:39.65pt;z-index:25183436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" fillcolor="white [3201]" stroked="f" strokeweight="1pt">
            <v:textbox style="mso-next-textbox:#Надпись 50">
              <w:txbxContent>
                <w:p w14:paraId="06C7D431" w14:textId="77777777" w:rsidR="009C2600" w:rsidRPr="003F5386" w:rsidRDefault="009C2600" w:rsidP="00701FDC">
                  <w:pPr>
                    <w:spacing w:line="240" w:lineRule="auto"/>
                  </w:pPr>
                  <w:r>
                    <w:t>Оконечное устройство</w:t>
                  </w:r>
                </w:p>
              </w:txbxContent>
            </v:textbox>
          </v:shape>
        </w:pict>
      </w:r>
      <w:r>
        <w:rPr>
          <w:noProof/>
        </w:rPr>
        <w:pict w14:anchorId="69A9E758">
          <v:oval id="Овал 47" o:spid="_x0000_s1936" style="position:absolute;margin-left:427.1pt;margin-top:101.35pt;width:24.75pt;height:24.75pt;z-index:251831296;visibility:visible;mso-wrap-style:square;mso-width-percent:0;mso-height-percent:0;mso-wrap-distance-left:9pt;mso-wrap-distance-top:0;mso-wrap-distance-right:9pt;mso-wrap-distance-bottom:0;mso-position-horizontal-relative:pag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" filled="f" strokecolor="#5b9bd5 [3204]">
            <w10:wrap anchorx="page"/>
          </v:oval>
        </w:pict>
      </w:r>
      <w:r>
        <w:rPr>
          <w:noProof/>
        </w:rPr>
        <w:pict w14:anchorId="37AC8A0F">
          <v:shape id="Надпись 48" o:spid="_x0000_s1960" type="#_x0000_t202" style="position:absolute;margin-left:374.2pt;margin-top:23.3pt;width:99.75pt;height:23.8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" fillcolor="white [3201]" stroked="f" strokeweight="1pt">
            <v:textbox style="mso-next-textbox:#Надпись 48">
              <w:txbxContent>
                <w:p w14:paraId="0FEFCFB2" w14:textId="77777777" w:rsidR="009C2600" w:rsidRPr="003F5386" w:rsidRDefault="009C2600" w:rsidP="00701FDC">
                  <w:pPr>
                    <w:spacing w:line="240" w:lineRule="auto"/>
                  </w:pPr>
                  <w:r>
                    <w:t>Роутер-шлюз</w:t>
                  </w:r>
                </w:p>
              </w:txbxContent>
            </v:textbox>
          </v:shape>
        </w:pict>
      </w:r>
      <w:r>
        <w:rPr>
          <w:noProof/>
        </w:rPr>
        <w:pict w14:anchorId="3BBA3F4F">
          <v:shape id="Надпись 781" o:spid="_x0000_s1959" type="#_x0000_t202" style="position:absolute;margin-left:635.25pt;margin-top:62.65pt;width:93.55pt;height:24pt;z-index:251833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" fillcolor="white [3201]" stroked="f" strokeweight="1pt">
            <v:textbox style="mso-next-textbox:#Надпись 781">
              <w:txbxContent>
                <w:p w14:paraId="52210DB6" w14:textId="77777777" w:rsidR="009C2600" w:rsidRPr="003F5386" w:rsidRDefault="009C2600" w:rsidP="00701FDC">
                  <w:pPr>
                    <w:spacing w:line="240" w:lineRule="auto"/>
                  </w:pPr>
                  <w:r>
                    <w:t>Роутер</w:t>
                  </w:r>
                </w:p>
              </w:txbxContent>
            </v:textbox>
            <w10:wrap anchorx="margin"/>
          </v:shape>
        </w:pict>
      </w:r>
      <w:r>
        <w:rPr>
          <w:noProof/>
        </w:rPr>
        <w:pict w14:anchorId="1988AB56">
          <v:oval id="Овал 46" o:spid="_x0000_s1958" style="position:absolute;margin-left:341.75pt;margin-top:63.1pt;width:23.25pt;height:23.25pt;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" fillcolor="#65a0d7 [3028]" strokecolor="#5b9bd5 [3204]" strokeweight=".5pt">
            <v:fill color2="#5898d4 [3172]" rotate="t" colors="0 #71a6db;.5 #559bdb;1 #438ac9" focus="100%" type="gradient">
              <o:fill v:ext="view" type="gradientUnscaled"/>
            </v:fill>
            <v:stroke joinstyle="miter"/>
            <w10:wrap anchorx="margin"/>
          </v:oval>
        </w:pict>
      </w:r>
      <w:r>
        <w:rPr>
          <w:noProof/>
        </w:rPr>
        <w:pict w14:anchorId="7B23620A">
          <v:oval id="Овал 45" o:spid="_x0000_s1957" style="position:absolute;margin-left:427.1pt;margin-top:25.35pt;width:22.5pt;height:24pt;z-index:251829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" fillcolor="#101010 [3024]" strokecolor="black [3200]" strokeweight=".5pt">
            <v:fill color2="black [3168]" rotate="t" colors="0 #454545;.5 black;1 black" focus="100%" type="gradient">
              <o:fill v:ext="view" type="gradientUnscaled"/>
            </v:fill>
            <v:stroke joinstyle="miter"/>
            <w10:wrap anchorx="page"/>
          </v:oval>
        </w:pict>
      </w:r>
      <w:r>
        <w:rPr>
          <w:noProof/>
        </w:rPr>
        <w:pict w14:anchorId="01A72F57">
          <v:line id="Прямая соединительная линия 52" o:spid="_x0000_s1956" style="position:absolute;z-index:251836416;visibility:visible;mso-wrap-style:square;mso-wrap-distance-left:9pt;mso-wrap-distance-top:0;mso-wrap-distance-right:9pt;mso-wrap-distance-bottom:0;mso-position-horizontal:right;mso-position-horizontal-relative:margin;mso-position-vertical:absolute;mso-position-vertical-relative:text" from="1178.25pt,9.95pt" to="1308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" strokecolor="#5b9bd5 [3204]" strokeweight=".5pt">
            <v:stroke joinstyle="miter"/>
            <w10:wrap anchorx="margin"/>
          </v:line>
        </w:pict>
      </w:r>
    </w:p>
    <w:p w14:paraId="50F1674E" w14:textId="22ABA4BD" w:rsidR="00701FDC" w:rsidRPr="00B31661" w:rsidRDefault="00701FDC" w:rsidP="00701FDC"/>
    <w:p w14:paraId="5814FAA5" w14:textId="3111C4E4" w:rsidR="00701FDC" w:rsidRPr="00B31661" w:rsidRDefault="00701FDC" w:rsidP="00701FDC"/>
    <w:p w14:paraId="37E06794" w14:textId="1BF94231" w:rsidR="00701FDC" w:rsidRPr="00B31661" w:rsidRDefault="009C2600" w:rsidP="00701FDC">
      <w:r>
        <w:rPr>
          <w:noProof/>
        </w:rPr>
        <w:pict w14:anchorId="0A4953BC">
          <v:group id="Группа 54" o:spid="_x0000_s1967" style="position:absolute;margin-left:241.4pt;margin-top:17.85pt;width:179.6pt;height:144.6pt;z-index:251828224;mso-position-horizontal-relative:margin" coordsize="28575,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">
            <v:oval id="Овал 25" o:spid="_x0000_s1968" style="position:absolute;left:9906;top: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" fillcolor="#65a0d7 [3028]" strokecolor="#5b9bd5 [3204]" strokeweight=".5pt">
              <v:fill color2="#5898d4 [3172]" rotate="t" colors="0 #71a6db;.5 #559bdb;1 #438ac9" focus="100%" type="gradient">
                <o:fill v:ext="view" type="gradientUnscaled"/>
              </v:fill>
              <v:stroke joinstyle="miter"/>
            </v:oval>
            <v:shape id="Прямая со стрелкой 33" o:spid="_x0000_s1969" type="#_x0000_t32" style="position:absolute;left:15335;top:8763;width:790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5b9bd5 [3204]" strokeweight=".5pt">
              <v:stroke endarrow="block" joinstyle="miter"/>
            </v:shape>
            <v:shape id="Прямая со стрелкой 34" o:spid="_x0000_s1970" type="#_x0000_t32" style="position:absolute;left:14287;top:10763;width:3334;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5b9bd5 [3204]" strokeweight=".5pt">
              <v:stroke endarrow="block" joinstyle="miter"/>
            </v:shape>
            <v:shape id="Прямая со стрелкой 35" o:spid="_x0000_s1971" type="#_x0000_t32" style="position:absolute;left:9048;top:11334;width:1810;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" strokecolor="#5b9bd5 [3204]" strokeweight=".5pt">
              <v:stroke endarrow="block" joinstyle="miter"/>
            </v:shape>
            <v:shape id="Прямая со стрелкой 36" o:spid="_x0000_s1972" type="#_x0000_t32" style="position:absolute;left:4286;top:9715;width:4572;height:2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" strokecolor="#5b9bd5 [3204]" strokeweight=".5pt">
              <v:stroke endarrow="block" joinstyle="miter"/>
            </v:shape>
            <v:shape id="Прямая со стрелкой 37" o:spid="_x0000_s1973" type="#_x0000_t32" style="position:absolute;left:14287;top:3429;width:3143;height:27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oval id="Овал 38" o:spid="_x0000_s1974" style="position:absolute;left:1828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" filled="f" strokecolor="#5b9bd5 [3204]"/>
            <v:oval id="Овал 39" o:spid="_x0000_s1975" style="position:absolute;left:23907;top:8477;width:4668;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" filled="f" strokecolor="#5b9bd5 [3204]"/>
            <v:oval id="Овал 40" o:spid="_x0000_s1976" style="position:absolute;left:16859;top:15144;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" filled="f" strokecolor="#5b9bd5 [3204]"/>
            <v:oval id="Овал 41" o:spid="_x0000_s1977" style="position:absolute;left:6381;top:17430;width:4668;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" filled="f" strokecolor="#5b9bd5 [3204]"/>
            <v:oval id="Овал 42" o:spid="_x0000_s1978" style="position:absolute;top:1181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" filled="f" strokecolor="#5b9bd5 [3204]"/>
            <w10:wrap anchorx="margin"/>
          </v:group>
        </w:pict>
      </w:r>
    </w:p>
    <w:p w14:paraId="36F2783A" w14:textId="5409EDEB" w:rsidR="00701FDC" w:rsidRPr="00B31661" w:rsidRDefault="00701FDC" w:rsidP="00701FDC"/>
    <w:p w14:paraId="0EFB0C49" w14:textId="6CA184B4" w:rsidR="00701FDC" w:rsidRPr="00B31661" w:rsidRDefault="009C2600" w:rsidP="00701FDC">
      <w:r>
        <w:rPr>
          <w:noProof/>
        </w:rPr>
        <w:pict w14:anchorId="325B90CC">
          <v:group id="Группа 767" o:spid="_x0000_s1979" style="position:absolute;margin-left:63.5pt;margin-top:20.55pt;width:127.5pt;height:87.5pt;z-index:251827200" coordsize="19240,15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">
            <v:oval id="Овал 768" o:spid="_x0000_s1980" style="position:absolute;left:1085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" fillcolor="#65a0d7 [3028]" strokecolor="#5b9bd5 [3204]" strokeweight=".5pt">
              <v:fill color2="#5898d4 [3172]" rotate="t" colors="0 #71a6db;.5 #559bdb;1 #438ac9" focus="100%" type="gradient">
                <o:fill v:ext="view" type="gradientUnscaled"/>
              </v:fill>
              <v:stroke joinstyle="miter"/>
            </v:oval>
            <v:shape id="Прямая со стрелкой 769" o:spid="_x0000_s1981" type="#_x0000_t32" style="position:absolute;left:14001;top:4953;width:2096;height:5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" strokecolor="#5b9bd5 [3204]" strokeweight=".5pt">
              <v:stroke endarrow="block" joinstyle="miter"/>
            </v:shape>
            <v:oval id="Овал 770" o:spid="_x0000_s1982" style="position:absolute;left:14573;top:10572;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" filled="f" strokecolor="#5b9bd5 [3204]"/>
            <v:shape id="Прямая со стрелкой 771" o:spid="_x0000_s1983" type="#_x0000_t32" style="position:absolute;left:10191;top:5238;width:2096;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" strokecolor="#5b9bd5 [3204]" strokeweight=".5pt">
              <v:stroke endarrow="block" joinstyle="miter"/>
            </v:shape>
            <v:oval id="Овал 772" o:spid="_x0000_s1984" style="position:absolute;left:6477;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" filled="f" strokecolor="#5b9bd5 [3204]"/>
            <v:shape id="Прямая со стрелкой 773" o:spid="_x0000_s1985" type="#_x0000_t32" style="position:absolute;left:5238;top:3714;width:5049;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" strokecolor="#5b9bd5 [3204]" strokeweight=".5pt">
              <v:stroke endarrow="block" joinstyle="miter"/>
            </v:shape>
            <v:oval id="Овал 774" o:spid="_x0000_s1986" style="position:absolute;top:438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" filled="f" strokecolor="#5b9bd5 [3204]"/>
          </v:group>
        </w:pict>
      </w:r>
    </w:p>
    <w:p w14:paraId="5012FD5F" w14:textId="77777777" w:rsidR="00701FDC" w:rsidRPr="00B31661" w:rsidRDefault="00701FDC" w:rsidP="00701FDC"/>
    <w:p w14:paraId="038F0FD7" w14:textId="7C4A1591" w:rsidR="00701FDC" w:rsidRPr="00B31661" w:rsidRDefault="00701FDC" w:rsidP="00701FDC"/>
    <w:p w14:paraId="225F54EB" w14:textId="47770546" w:rsidR="00701FDC" w:rsidRDefault="00701FDC" w:rsidP="00701FDC"/>
    <w:p w14:paraId="3C122439" w14:textId="1F0477B9" w:rsidR="00DE2661" w:rsidRDefault="00DE2661" w:rsidP="00701FDC"/>
    <w:p w14:paraId="0971C5F5" w14:textId="6CC401FF" w:rsidR="00DE2661" w:rsidRDefault="00DE2661" w:rsidP="00701FDC"/>
    <w:p w14:paraId="35E4CE69" w14:textId="4B80B078" w:rsidR="00DE2661" w:rsidRPr="00DE2661" w:rsidRDefault="00DE2661" w:rsidP="00DE2661">
      <w:pPr>
        <w:pStyle w:val="af0"/>
        <w:jc w:val="center"/>
        <w:rPr>
          <w:rFonts w:cs="Times New Roman"/>
          <w:i w:val="0"/>
          <w:iCs w:val="0"/>
          <w:color w:val="000000" w:themeColor="text1"/>
          <w:sz w:val="22"/>
          <w:szCs w:val="22"/>
        </w:rPr>
      </w:pPr>
      <w:r w:rsidRPr="00DE2661">
        <w:rPr>
          <w:rFonts w:cs="Times New Roman"/>
          <w:i w:val="0"/>
          <w:iCs w:val="0"/>
          <w:color w:val="000000" w:themeColor="text1"/>
          <w:sz w:val="22"/>
          <w:szCs w:val="22"/>
        </w:rPr>
        <w:t xml:space="preserve">Рисунок </w:t>
      </w:r>
      <w:r w:rsidRPr="00DE2661">
        <w:rPr>
          <w:rFonts w:cs="Times New Roman"/>
          <w:i w:val="0"/>
          <w:iCs w:val="0"/>
          <w:color w:val="000000" w:themeColor="text1"/>
          <w:sz w:val="22"/>
          <w:szCs w:val="22"/>
        </w:rPr>
        <w:fldChar w:fldCharType="begin"/>
      </w:r>
      <w:r w:rsidRPr="00DE2661">
        <w:rPr>
          <w:rFonts w:cs="Times New Roman"/>
          <w:i w:val="0"/>
          <w:iCs w:val="0"/>
          <w:color w:val="000000" w:themeColor="text1"/>
          <w:sz w:val="22"/>
          <w:szCs w:val="22"/>
        </w:rPr>
        <w:instrText xml:space="preserve"> SEQ Рисунок \* ARABIC </w:instrText>
      </w:r>
      <w:r w:rsidRPr="00DE2661">
        <w:rPr>
          <w:rFonts w:cs="Times New Roman"/>
          <w:i w:val="0"/>
          <w:iCs w:val="0"/>
          <w:color w:val="000000" w:themeColor="text1"/>
          <w:sz w:val="22"/>
          <w:szCs w:val="22"/>
        </w:rPr>
        <w:fldChar w:fldCharType="separate"/>
      </w:r>
      <w:r w:rsidR="00D2156B">
        <w:rPr>
          <w:rFonts w:cs="Times New Roman"/>
          <w:i w:val="0"/>
          <w:iCs w:val="0"/>
          <w:noProof/>
          <w:color w:val="000000" w:themeColor="text1"/>
          <w:sz w:val="22"/>
          <w:szCs w:val="22"/>
        </w:rPr>
        <w:t>3</w:t>
      </w:r>
      <w:r w:rsidRPr="00DE2661">
        <w:rPr>
          <w:rFonts w:cs="Times New Roman"/>
          <w:i w:val="0"/>
          <w:iCs w:val="0"/>
          <w:color w:val="000000" w:themeColor="text1"/>
          <w:sz w:val="22"/>
          <w:szCs w:val="22"/>
        </w:rPr>
        <w:fldChar w:fldCharType="end"/>
      </w:r>
      <w:r w:rsidRPr="00DE2661">
        <w:rPr>
          <w:rFonts w:cs="Times New Roman"/>
          <w:i w:val="0"/>
          <w:iCs w:val="0"/>
          <w:color w:val="000000" w:themeColor="text1"/>
          <w:sz w:val="22"/>
          <w:szCs w:val="22"/>
        </w:rPr>
        <w:t>. Топология сети, работающей на базе Протокола.</w:t>
      </w:r>
    </w:p>
    <w:p w14:paraId="206BBFDC" w14:textId="77777777" w:rsidR="00DE2661" w:rsidRDefault="00DE2661" w:rsidP="00701FDC"/>
    <w:p w14:paraId="72AF5E94" w14:textId="3C4A30C6" w:rsidR="00D92A34" w:rsidRPr="00426B8F" w:rsidRDefault="00AD314C" w:rsidP="00DE2661">
      <w:pPr>
        <w:pStyle w:val="af0"/>
        <w:rPr>
          <w:rFonts w:cs="Times New Roman"/>
          <w:i w:val="0"/>
          <w:iCs w:val="0"/>
          <w:color w:val="000000" w:themeColor="text1"/>
        </w:rPr>
      </w:pPr>
      <w:r w:rsidRPr="00E44B22">
        <w:rPr>
          <w:rFonts w:cs="Times New Roman"/>
          <w:i w:val="0"/>
          <w:iCs w:val="0"/>
          <w:color w:val="000000" w:themeColor="text1"/>
        </w:rPr>
        <w:br w:type="page"/>
      </w:r>
    </w:p>
    <w:p w14:paraId="5DE9FF30" w14:textId="634E10EE" w:rsidR="001B2FC9" w:rsidRPr="00A9267E" w:rsidRDefault="000E59D5" w:rsidP="00BB5958">
      <w:pPr>
        <w:pStyle w:val="1"/>
        <w:numPr>
          <w:ilvl w:val="0"/>
          <w:numId w:val="25"/>
        </w:numPr>
        <w:spacing w:after="240"/>
        <w:ind w:left="426" w:hanging="426"/>
        <w:rPr>
          <w:rFonts w:ascii="Times New Roman" w:hAnsi="Times New Roman" w:cs="Times New Roman"/>
          <w:b/>
          <w:color w:val="000000" w:themeColor="text1"/>
        </w:rPr>
      </w:pPr>
      <w:bookmarkStart w:id="2" w:name="_Toc104888873"/>
      <w:r w:rsidRPr="00A9267E">
        <w:rPr>
          <w:rFonts w:ascii="Times New Roman" w:hAnsi="Times New Roman" w:cs="Times New Roman"/>
          <w:b/>
          <w:color w:val="000000" w:themeColor="text1"/>
        </w:rPr>
        <w:lastRenderedPageBreak/>
        <w:t>Аппаратная реализация узлов сети Протокола.</w:t>
      </w:r>
      <w:bookmarkEnd w:id="2"/>
    </w:p>
    <w:p w14:paraId="7DCF55DF" w14:textId="287BD4C5" w:rsidR="0002672F" w:rsidRDefault="009C2600" w:rsidP="00D73D4C">
      <w:pPr>
        <w:spacing w:after="240"/>
        <w:ind w:firstLine="709"/>
        <w:jc w:val="both"/>
        <w:rPr>
          <w:rFonts w:cs="Times New Roman"/>
          <w:szCs w:val="24"/>
        </w:rPr>
      </w:pPr>
      <w:r>
        <w:rPr>
          <w:noProof/>
        </w:rPr>
        <w:pict w14:anchorId="47A5632A">
          <v:group id="Группа 77" o:spid="_x0000_s2138" style="position:absolute;left:0;text-align:left;margin-left:-10.8pt;margin-top:67.95pt;width:478.2pt;height:305.55pt;z-index:251840512" coordsize="60731,3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">
            <v:rect id="Прямоугольник 78" o:spid="_x0000_s2139" style="position:absolute;width:26060;height:22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" filled="f" stroked="f">
              <v:stroke joinstyle="round"/>
              <v:textbox style="mso-next-textbox:#Прямоугольник 78">
                <w:txbxContent>
                  <w:p w14:paraId="4367697B" w14:textId="77777777" w:rsidR="009C2600" w:rsidRDefault="009C2600" w:rsidP="00426B8F">
                    <w:pPr>
                      <w:jc w:val="center"/>
                    </w:pPr>
                    <w:r>
                      <w:rPr>
                        <w:rFonts w:cs="Times New Roman"/>
                        <w:noProof/>
                      </w:rPr>
                      <w:drawing>
                        <wp:inline distT="0" distB="0" distL="0" distR="0" wp14:anchorId="714661D5" wp14:editId="34241387">
                          <wp:extent cx="2414270" cy="191264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8713"/>
                                  <a:stretch/>
                                </pic:blipFill>
                                <pic:spPr bwMode="auto">
                                  <a:xfrm>
                                    <a:off x="0" y="0"/>
                                    <a:ext cx="2414270" cy="1912640"/>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rect>
            <v:group id="Группа 79" o:spid="_x0000_s2140" style="position:absolute;left:6172;top:3352;width:54559;height:35452" coordsize="54559,35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Группа 80" o:spid="_x0000_s2141" style="position:absolute;top:4343;width:49463;height:31109" coordsize="49463,3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Прямоугольник 81" o:spid="_x0000_s2142" style="position:absolute;left:22021;top:19126;width:10522;height:10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" fillcolor="#a5a5a5 [3206]" strokecolor="#525252 [1606]" strokeweight="1pt">
                  <v:textbox style="mso-next-textbox:#Прямоугольник 81">
                    <w:txbxContent>
                      <w:p w14:paraId="670DF24A" w14:textId="77777777" w:rsidR="009C2600" w:rsidRDefault="009C2600" w:rsidP="00426B8F">
                        <w:pPr>
                          <w:jc w:val="center"/>
                        </w:pPr>
                        <w:r>
                          <w:t>Протокол связи</w:t>
                        </w:r>
                      </w:p>
                    </w:txbxContent>
                  </v:textbox>
                </v:rect>
                <v:rect id="Прямоугольник 82" o:spid="_x0000_s2143" style="position:absolute;top:19812;width:10953;height:11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" filled="f" strokecolor="black [3200]">
                  <v:stroke joinstyle="round"/>
                  <v:textbox style="mso-next-textbox:#Прямоугольник 82">
                    <w:txbxContent>
                      <w:p w14:paraId="1D14EF54" w14:textId="77777777" w:rsidR="009C2600" w:rsidRDefault="009C2600" w:rsidP="00426B8F">
                        <w:pPr>
                          <w:jc w:val="center"/>
                        </w:pPr>
                        <w:r>
                          <w:t>получение данных с датчика</w:t>
                        </w:r>
                      </w:p>
                    </w:txbxContent>
                  </v:textbox>
                </v:rect>
                <v:rect id="Прямоугольник 83" o:spid="_x0000_s2144" style="position:absolute;left:40233;top:19126;width:9230;height:111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YrSxAAAANsAAAAPAAAAZHJzL2Rvd25yZXYueG1sRI9Pa8JA&#10;FMTvQr/D8gpeSt1ow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PbRitLEAAAA2wAAAA8A&#10;AAAAAAAAAAAAAAAABwIAAGRycy9kb3ducmV2LnhtbFBLBQYAAAAAAwADALcAAAD4AgAAAAA=&#10;" filled="f" strokecolor="black [3200]">
                  <v:stroke joinstyle="round"/>
                  <v:textbox style="mso-next-textbox:#Прямоугольник 83">
                    <w:txbxContent>
                      <w:p w14:paraId="472E3950" w14:textId="77777777" w:rsidR="009C2600" w:rsidRDefault="009C2600" w:rsidP="00426B8F">
                        <w:pPr>
                          <w:jc w:val="center"/>
                        </w:pPr>
                        <w:r>
                          <w:t>Получение/отправка данных в эфир</w:t>
                        </w:r>
                      </w:p>
                    </w:txbxContent>
                  </v:textbox>
                </v:rect>
                <v:rect id="Прямоугольник 84" o:spid="_x0000_s2145" style="position:absolute;left:20650;width:14255;height:11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BKmxAAAANsAAAAPAAAAZHJzL2Rvd25yZXYueG1sRI9Pa8JA&#10;FMTvQr/D8gpeSt0ox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Hk4EqbEAAAA2wAAAA8A&#10;AAAAAAAAAAAAAAAABwIAAGRycy9kb3ducmV2LnhtbFBLBQYAAAAAAwADALcAAAD4AgAAAAA=&#10;" filled="f" strokecolor="black [3200]">
                  <v:stroke joinstyle="round"/>
                  <v:textbox style="mso-next-textbox:#Прямоугольник 84">
                    <w:txbxContent>
                      <w:p w14:paraId="53599D0F" w14:textId="77777777" w:rsidR="009C2600" w:rsidRPr="00687918" w:rsidRDefault="009C2600" w:rsidP="00426B8F">
                        <w:pPr>
                          <w:jc w:val="center"/>
                        </w:pPr>
                        <w:r w:rsidRPr="00687918">
                          <w:t>Основная логика</w:t>
                        </w:r>
                      </w:p>
                      <w:p w14:paraId="2FEB30FA" w14:textId="77777777" w:rsidR="009C2600" w:rsidRPr="00687918" w:rsidRDefault="009C2600" w:rsidP="00426B8F">
                        <w:pPr>
                          <w:jc w:val="center"/>
                          <w:rPr>
                            <w:sz w:val="18"/>
                          </w:rPr>
                        </w:pPr>
                        <w:r w:rsidRPr="00687918">
                          <w:rPr>
                            <w:sz w:val="18"/>
                          </w:rPr>
                          <w:t>(управление отправкой, предварительная обработка данных, формирование</w:t>
                        </w:r>
                        <w:r>
                          <w:rPr>
                            <w:sz w:val="18"/>
                          </w:rPr>
                          <w:t xml:space="preserve"> сообщения и др.)</w:t>
                        </w:r>
                      </w:p>
                    </w:txbxContent>
                  </v:textbox>
                </v:rect>
                <v:shape id="Прямая со стрелкой 85" o:spid="_x0000_s2146" type="#_x0000_t32" style="position:absolute;left:6019;top:14706;width:0;height:3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" strokecolor="#5b9bd5 [3204]" strokeweight=".5pt">
                  <v:stroke startarrow="block" endarrow="block" joinstyle="miter"/>
                </v:shape>
                <v:shape id="Прямая со стрелкой 86" o:spid="_x0000_s2147" type="#_x0000_t32" style="position:absolute;left:45796;top:9144;width:0;height:87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" strokecolor="#5b9bd5 [3204]" strokeweight=".5pt">
                  <v:stroke startarrow="block" endarrow="block" joinstyle="miter"/>
                </v:shape>
                <v:shape id="Прямая со стрелкой 87" o:spid="_x0000_s2148" type="#_x0000_t32" style="position:absolute;left:11658;top:12039;width:8306;height:110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" strokecolor="#5b9bd5 [3204]" strokeweight=".5pt">
                  <v:stroke startarrow="block" endarrow="block" joinstyle="miter"/>
                </v:shape>
                <v:shape id="Прямая со стрелкой 88" o:spid="_x0000_s2149" type="#_x0000_t32" style="position:absolute;left:35280;top:11734;width:6172;height:69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" strokecolor="#5b9bd5 [3204]" strokeweight=".5pt">
                  <v:stroke startarrow="block" endarrow="block" joinstyle="miter"/>
                </v:shape>
                <v:shape id="Прямая со стрелкой 89" o:spid="_x0000_s2150" type="#_x0000_t32" style="position:absolute;left:27432;top:12039;width:0;height:6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" strokecolor="#5b9bd5 [3204]" strokeweight=".5pt">
                  <v:stroke startarrow="block" endarrow="block" joinstyle="miter"/>
                </v:shape>
              </v:group>
              <v:rect id="Прямоугольник 90" o:spid="_x0000_s2151" style="position:absolute;left:37414;width:17145;height:12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" filled="f" stroked="f">
                <v:stroke joinstyle="round"/>
                <v:textbox style="mso-next-textbox:#Прямоугольник 90">
                  <w:txbxContent>
                    <w:p w14:paraId="6CC2A934" w14:textId="77777777" w:rsidR="009C2600" w:rsidRPr="00687918" w:rsidRDefault="009C2600" w:rsidP="00426B8F">
                      <w:pPr>
                        <w:jc w:val="center"/>
                        <w:rPr>
                          <w:sz w:val="18"/>
                        </w:rPr>
                      </w:pPr>
                      <w:r>
                        <w:rPr>
                          <w:noProof/>
                        </w:rPr>
                        <w:drawing>
                          <wp:inline distT="0" distB="0" distL="0" distR="0" wp14:anchorId="02E22D8D" wp14:editId="39FA1EDD">
                            <wp:extent cx="1179830" cy="924560"/>
                            <wp:effectExtent l="0" t="0" r="1270" b="8890"/>
                            <wp:docPr id="3" name="Рисунок 3"/>
                            <wp:cNvGraphicFramePr/>
                            <a:graphic xmlns:a="http://schemas.openxmlformats.org/drawingml/2006/main">
                              <a:graphicData uri="http://schemas.openxmlformats.org/drawingml/2006/picture">
                                <pic:pic xmlns:pic="http://schemas.openxmlformats.org/drawingml/2006/picture">
                                  <pic:nvPicPr>
                                    <pic:cNvPr id="123" name="Рисунок 123"/>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79830" cy="924560"/>
                                    </a:xfrm>
                                    <a:prstGeom prst="rect">
                                      <a:avLst/>
                                    </a:prstGeom>
                                    <a:noFill/>
                                    <a:ln>
                                      <a:noFill/>
                                    </a:ln>
                                  </pic:spPr>
                                </pic:pic>
                              </a:graphicData>
                            </a:graphic>
                          </wp:inline>
                        </w:drawing>
                      </w:r>
                    </w:p>
                  </w:txbxContent>
                </v:textbox>
              </v:rect>
            </v:group>
          </v:group>
        </w:pict>
      </w:r>
      <w:r w:rsidR="0002672F">
        <w:rPr>
          <w:rFonts w:cs="Times New Roman"/>
          <w:szCs w:val="24"/>
        </w:rPr>
        <w:t xml:space="preserve">Каждый узел сети, работающей на базе протокола, должен состоять из платы управления на базе микроконтроллера, поддерживающей стандартный набор команд языка </w:t>
      </w:r>
      <w:r w:rsidR="0002672F">
        <w:rPr>
          <w:rFonts w:cs="Times New Roman"/>
          <w:szCs w:val="24"/>
          <w:lang w:val="en-US"/>
        </w:rPr>
        <w:t>C</w:t>
      </w:r>
      <w:r w:rsidR="00D73D4C">
        <w:rPr>
          <w:rFonts w:cs="Times New Roman"/>
          <w:szCs w:val="24"/>
        </w:rPr>
        <w:t xml:space="preserve">, </w:t>
      </w:r>
      <w:r w:rsidR="0002672F">
        <w:rPr>
          <w:rFonts w:cs="Times New Roman"/>
          <w:szCs w:val="24"/>
        </w:rPr>
        <w:t>радио модуля</w:t>
      </w:r>
      <w:r w:rsidR="00D73D4C">
        <w:rPr>
          <w:rFonts w:cs="Times New Roman"/>
          <w:szCs w:val="24"/>
        </w:rPr>
        <w:t xml:space="preserve"> и источника/потребителя информации</w:t>
      </w:r>
      <w:r w:rsidR="00840AC3">
        <w:rPr>
          <w:rFonts w:cs="Times New Roman"/>
          <w:szCs w:val="24"/>
        </w:rPr>
        <w:t xml:space="preserve"> (периферия)</w:t>
      </w:r>
      <w:r w:rsidR="00D73D4C">
        <w:rPr>
          <w:rFonts w:cs="Times New Roman"/>
          <w:szCs w:val="24"/>
        </w:rPr>
        <w:t>, которыми, как правило в подобных сетях выступают датчики и исполнительные механизмы (</w:t>
      </w:r>
      <w:r w:rsidR="00D73D4C">
        <w:rPr>
          <w:rFonts w:cs="Times New Roman"/>
          <w:szCs w:val="24"/>
        </w:rPr>
        <w:fldChar w:fldCharType="begin"/>
      </w:r>
      <w:r w:rsidR="00D73D4C">
        <w:rPr>
          <w:rFonts w:cs="Times New Roman"/>
          <w:szCs w:val="24"/>
        </w:rPr>
        <w:instrText xml:space="preserve"> REF _Ref99209083 \h  \* MERGEFORMAT </w:instrText>
      </w:r>
      <w:r w:rsidR="00D73D4C">
        <w:rPr>
          <w:rFonts w:cs="Times New Roman"/>
          <w:szCs w:val="24"/>
        </w:rPr>
      </w:r>
      <w:r w:rsidR="00D73D4C">
        <w:rPr>
          <w:rFonts w:cs="Times New Roman"/>
          <w:szCs w:val="24"/>
        </w:rPr>
        <w:fldChar w:fldCharType="separate"/>
      </w:r>
      <w:r w:rsidR="00D73D4C">
        <w:rPr>
          <w:color w:val="000000" w:themeColor="text1"/>
          <w:sz w:val="22"/>
        </w:rPr>
        <w:t>Р</w:t>
      </w:r>
      <w:r w:rsidR="00D73D4C" w:rsidRPr="00D73D4C">
        <w:rPr>
          <w:color w:val="000000" w:themeColor="text1"/>
          <w:sz w:val="22"/>
        </w:rPr>
        <w:t>исунок</w:t>
      </w:r>
      <w:r w:rsidR="00D73D4C" w:rsidRPr="00D73D4C">
        <w:rPr>
          <w:i/>
          <w:iCs/>
          <w:color w:val="000000" w:themeColor="text1"/>
          <w:sz w:val="22"/>
        </w:rPr>
        <w:t xml:space="preserve"> </w:t>
      </w:r>
      <w:r w:rsidR="00D73D4C" w:rsidRPr="00D73D4C">
        <w:rPr>
          <w:noProof/>
          <w:color w:val="000000" w:themeColor="text1"/>
          <w:sz w:val="22"/>
        </w:rPr>
        <w:t>4</w:t>
      </w:r>
      <w:r w:rsidR="00D73D4C">
        <w:rPr>
          <w:rFonts w:cs="Times New Roman"/>
          <w:szCs w:val="24"/>
        </w:rPr>
        <w:fldChar w:fldCharType="end"/>
      </w:r>
      <w:r w:rsidR="00D73D4C">
        <w:rPr>
          <w:rFonts w:cs="Times New Roman"/>
          <w:szCs w:val="24"/>
        </w:rPr>
        <w:t>)</w:t>
      </w:r>
      <w:r w:rsidR="0002672F">
        <w:rPr>
          <w:rFonts w:cs="Times New Roman"/>
          <w:szCs w:val="24"/>
        </w:rPr>
        <w:t xml:space="preserve">.  </w:t>
      </w:r>
    </w:p>
    <w:p w14:paraId="2655E2AE" w14:textId="58D1D915" w:rsidR="00426B8F" w:rsidRDefault="009C2600" w:rsidP="00D73D4C">
      <w:pPr>
        <w:spacing w:after="240"/>
        <w:ind w:firstLine="709"/>
        <w:jc w:val="both"/>
        <w:rPr>
          <w:rFonts w:cs="Times New Roman"/>
          <w:szCs w:val="24"/>
        </w:rPr>
      </w:pPr>
      <w:r>
        <w:rPr>
          <w:noProof/>
        </w:rPr>
        <w:pict w14:anchorId="0DA185C7">
          <v:shape id="_x0000_s2168" type="#_x0000_t202" style="position:absolute;left:0;text-align:left;margin-left:347.85pt;margin-top:8.65pt;width:93.65pt;height:23pt;z-index:251857920" stroked="f">
            <v:textbox style="mso-next-textbox:#_x0000_s2168">
              <w:txbxContent>
                <w:p w14:paraId="75E7660C" w14:textId="7BE40FD4" w:rsidR="009C2600" w:rsidRPr="00D558CD" w:rsidRDefault="009C2600">
                  <w:pPr>
                    <w:rPr>
                      <w:b/>
                      <w:bCs/>
                      <w:color w:val="000000" w:themeColor="text1"/>
                    </w:rPr>
                  </w:pPr>
                  <w:r w:rsidRPr="00D558CD">
                    <w:rPr>
                      <w:b/>
                      <w:bCs/>
                      <w:color w:val="000000" w:themeColor="text1"/>
                    </w:rPr>
                    <w:t>Модуль связи</w:t>
                  </w:r>
                </w:p>
              </w:txbxContent>
            </v:textbox>
          </v:shape>
        </w:pict>
      </w:r>
      <w:r>
        <w:rPr>
          <w:noProof/>
        </w:rPr>
        <w:pict w14:anchorId="07EA60E0">
          <v:shape id="_x0000_s2166" type="#_x0000_t32" style="position:absolute;left:0;text-align:left;margin-left:293.7pt;margin-top:2.85pt;width:55.5pt;height:113.8pt;flip:x y;z-index:251855872" o:connectortype="straight" strokecolor="#70ad47 [3209]">
            <v:stroke dashstyle="1 1"/>
          </v:shape>
        </w:pict>
      </w:r>
      <w:r>
        <w:rPr>
          <w:noProof/>
        </w:rPr>
        <w:pict w14:anchorId="07EA60E0">
          <v:shape id="_x0000_s2167" type="#_x0000_t32" style="position:absolute;left:0;text-align:left;margin-left:293pt;margin-top:3.4pt;width:161.35pt;height:0;z-index:251856896" o:connectortype="straight" strokecolor="#70ad47 [3209]">
            <v:stroke dashstyle="1 1"/>
          </v:shape>
        </w:pict>
      </w:r>
      <w:r>
        <w:rPr>
          <w:noProof/>
        </w:rPr>
        <w:pict w14:anchorId="2E0B637E">
          <v:shape id="_x0000_s2158" type="#_x0000_t32" style="position:absolute;left:0;text-align:left;margin-left:238.9pt;margin-top:3pt;width:51pt;height:0;flip:x y;z-index:251847680" o:connectortype="straight">
            <v:stroke dashstyle="1 1"/>
          </v:shape>
        </w:pict>
      </w:r>
      <w:r>
        <w:rPr>
          <w:noProof/>
        </w:rPr>
        <w:pict w14:anchorId="2E0B637E">
          <v:shape id="_x0000_s2159" type="#_x0000_t32" style="position:absolute;left:0;text-align:left;margin-left:290.2pt;margin-top:3.95pt;width:55.3pt;height:115.15pt;flip:x y;z-index:251848704" o:connectortype="straight">
            <v:stroke dashstyle="1 1"/>
          </v:shape>
        </w:pict>
      </w:r>
      <w:r>
        <w:rPr>
          <w:noProof/>
        </w:rPr>
        <w:pict w14:anchorId="2E0B637E">
          <v:shape id="_x0000_s2152" type="#_x0000_t32" style="position:absolute;left:0;text-align:left;margin-left:113.8pt;margin-top:2.35pt;width:125.65pt;height:168.05pt;flip:x;z-index:251841536" o:connectortype="straight">
            <v:stroke dashstyle="1 1"/>
          </v:shape>
        </w:pict>
      </w:r>
      <w:r>
        <w:rPr>
          <w:noProof/>
        </w:rPr>
        <w:pict w14:anchorId="07EA60E0">
          <v:shape id="_x0000_s2164" type="#_x0000_t32" style="position:absolute;left:0;text-align:left;margin-left:454.05pt;margin-top:4.85pt;width:0;height:110.55pt;z-index:251853824" o:connectortype="straight" strokecolor="#70ad47 [3209]">
            <v:stroke dashstyle="1 1"/>
          </v:shape>
        </w:pict>
      </w:r>
      <w:r>
        <w:rPr>
          <w:noProof/>
        </w:rPr>
        <w:pict w14:anchorId="07EA60E0">
          <v:shape id="_x0000_s2162" type="#_x0000_t32" style="position:absolute;left:0;text-align:left;margin-left:110.7pt;margin-top:3.95pt;width:122.8pt;height:165.15pt;flip:x;z-index:251851776" o:connectortype="straight" strokecolor="blue">
            <v:stroke dashstyle="1 1"/>
          </v:shape>
        </w:pict>
      </w:r>
      <w:r>
        <w:rPr>
          <w:noProof/>
        </w:rPr>
        <w:pict w14:anchorId="07EA60E0">
          <v:shape id="_x0000_s2163" type="#_x0000_t32" style="position:absolute;left:0;text-align:left;margin-left:-7.6pt;margin-top:2.35pt;width:242.8pt;height:.65pt;z-index:251852800" o:connectortype="straight" strokecolor="blue">
            <v:stroke dashstyle="1 1"/>
          </v:shape>
        </w:pict>
      </w:r>
      <w:r>
        <w:rPr>
          <w:noProof/>
        </w:rPr>
        <w:pict w14:anchorId="07EA60E0">
          <v:shape id="_x0000_s2161" type="#_x0000_t32" style="position:absolute;left:0;text-align:left;margin-left:-8.95pt;margin-top:2.35pt;width:.35pt;height:165.2pt;flip:x;z-index:251850752" o:connectortype="straight" strokecolor="blue">
            <v:stroke dashstyle="1 1"/>
          </v:shape>
        </w:pict>
      </w:r>
    </w:p>
    <w:p w14:paraId="2DED651F" w14:textId="5C635A21" w:rsidR="00D73D4C" w:rsidRDefault="00D73D4C" w:rsidP="00426B8F">
      <w:pPr>
        <w:keepNext/>
      </w:pPr>
    </w:p>
    <w:p w14:paraId="4F54A50D" w14:textId="3DB1CB46" w:rsidR="00426B8F" w:rsidRDefault="00426B8F" w:rsidP="00D73D4C">
      <w:pPr>
        <w:keepNext/>
        <w:jc w:val="center"/>
      </w:pPr>
    </w:p>
    <w:p w14:paraId="431CD014" w14:textId="62E7993B" w:rsidR="00426B8F" w:rsidRDefault="00426B8F" w:rsidP="00D73D4C">
      <w:pPr>
        <w:keepNext/>
        <w:jc w:val="center"/>
      </w:pPr>
    </w:p>
    <w:p w14:paraId="2672A410" w14:textId="65325DC8" w:rsidR="00426B8F" w:rsidRDefault="009C2600" w:rsidP="00D73D4C">
      <w:pPr>
        <w:keepNext/>
        <w:jc w:val="center"/>
      </w:pPr>
      <w:r>
        <w:rPr>
          <w:noProof/>
        </w:rPr>
        <w:pict w14:anchorId="07EA60E0">
          <v:shape id="_x0000_s2165" type="#_x0000_t32" style="position:absolute;left:0;text-align:left;margin-left:348.55pt;margin-top:20.75pt;width:105pt;height:0;flip:x y;z-index:251854848" o:connectortype="straight" strokecolor="#70ad47 [3209]">
            <v:stroke dashstyle="1 1"/>
          </v:shape>
        </w:pict>
      </w:r>
    </w:p>
    <w:p w14:paraId="6E2F84C1" w14:textId="4B393D19" w:rsidR="00426B8F" w:rsidRDefault="009C2600" w:rsidP="00D73D4C">
      <w:pPr>
        <w:keepNext/>
        <w:jc w:val="center"/>
      </w:pPr>
      <w:r>
        <w:rPr>
          <w:noProof/>
        </w:rPr>
        <w:pict w14:anchorId="2E0B637E">
          <v:shape id="_x0000_s2156" type="#_x0000_t32" style="position:absolute;left:0;text-align:left;margin-left:454.35pt;margin-top:.95pt;width:0;height:219.5pt;z-index:251845632" o:connectortype="straight">
            <v:stroke dashstyle="1 1"/>
          </v:shape>
        </w:pict>
      </w:r>
      <w:r>
        <w:rPr>
          <w:noProof/>
        </w:rPr>
        <w:pict w14:anchorId="2E0B637E">
          <v:shape id="_x0000_s2157" type="#_x0000_t32" style="position:absolute;left:0;text-align:left;margin-left:345.1pt;margin-top:.95pt;width:108.15pt;height:0;flip:x;z-index:251846656" o:connectortype="straight">
            <v:stroke dashstyle="1 1"/>
          </v:shape>
        </w:pict>
      </w:r>
    </w:p>
    <w:p w14:paraId="6B964BC1" w14:textId="6DE9D088" w:rsidR="00426B8F" w:rsidRDefault="009C2600" w:rsidP="00D73D4C">
      <w:pPr>
        <w:keepNext/>
        <w:jc w:val="center"/>
      </w:pPr>
      <w:r>
        <w:rPr>
          <w:noProof/>
        </w:rPr>
        <w:pict w14:anchorId="0DA185C7">
          <v:shape id="_x0000_s2170" type="#_x0000_t202" style="position:absolute;left:0;text-align:left;margin-left:-7.85pt;margin-top:2.65pt;width:74.45pt;height:23pt;z-index:251859968" stroked="f">
            <v:textbox style="mso-next-textbox:#_x0000_s2170">
              <w:txbxContent>
                <w:p w14:paraId="3278A7EA" w14:textId="347D043C" w:rsidR="009C2600" w:rsidRPr="00D558CD" w:rsidRDefault="009C2600">
                  <w:pPr>
                    <w:rPr>
                      <w:b/>
                      <w:bCs/>
                      <w:color w:val="000000" w:themeColor="text1"/>
                    </w:rPr>
                  </w:pPr>
                  <w:r w:rsidRPr="00840AC3">
                    <w:rPr>
                      <w:b/>
                      <w:bCs/>
                      <w:color w:val="000000" w:themeColor="text1"/>
                      <w:sz w:val="22"/>
                      <w:szCs w:val="20"/>
                    </w:rPr>
                    <w:t>Перифери</w:t>
                  </w:r>
                  <w:r>
                    <w:rPr>
                      <w:b/>
                      <w:bCs/>
                      <w:color w:val="000000" w:themeColor="text1"/>
                    </w:rPr>
                    <w:t>я</w:t>
                  </w:r>
                </w:p>
              </w:txbxContent>
            </v:textbox>
          </v:shape>
        </w:pict>
      </w:r>
    </w:p>
    <w:p w14:paraId="0FD2F09C" w14:textId="02ED2636" w:rsidR="00426B8F" w:rsidRDefault="009C2600" w:rsidP="00D73D4C">
      <w:pPr>
        <w:keepNext/>
        <w:jc w:val="center"/>
      </w:pPr>
      <w:r>
        <w:rPr>
          <w:noProof/>
        </w:rPr>
        <w:pict w14:anchorId="2E0B637E">
          <v:shape id="_x0000_s2154" type="#_x0000_t32" style="position:absolute;left:0;text-align:left;margin-left:-8.95pt;margin-top:6.15pt;width:0;height:167.6pt;flip:y;z-index:251843584" o:connectortype="straight">
            <v:stroke dashstyle="1 1"/>
          </v:shape>
        </w:pict>
      </w:r>
      <w:r>
        <w:rPr>
          <w:noProof/>
        </w:rPr>
        <w:pict w14:anchorId="07EA60E0">
          <v:shape id="_x0000_s2160" type="#_x0000_t32" style="position:absolute;left:0;text-align:left;margin-left:-9.25pt;margin-top:3.6pt;width:119.95pt;height:.6pt;flip:x y;z-index:251849728" o:connectortype="straight" strokecolor="blue">
            <v:stroke dashstyle="1 1"/>
          </v:shape>
        </w:pict>
      </w:r>
      <w:r>
        <w:rPr>
          <w:noProof/>
        </w:rPr>
        <w:pict w14:anchorId="2E0B637E">
          <v:shape id="_x0000_s2153" type="#_x0000_t32" style="position:absolute;left:0;text-align:left;margin-left:-7.6pt;margin-top:6.75pt;width:120.55pt;height:0;flip:x;z-index:251842560" o:connectortype="straight">
            <v:stroke dashstyle="1 1"/>
          </v:shape>
        </w:pict>
      </w:r>
    </w:p>
    <w:p w14:paraId="3D6358A3" w14:textId="01BF0A17" w:rsidR="00426B8F" w:rsidRDefault="00426B8F" w:rsidP="00D73D4C">
      <w:pPr>
        <w:keepNext/>
        <w:jc w:val="center"/>
      </w:pPr>
    </w:p>
    <w:p w14:paraId="18F2D373" w14:textId="07D10B39" w:rsidR="00426B8F" w:rsidRDefault="00426B8F" w:rsidP="00D73D4C">
      <w:pPr>
        <w:keepNext/>
        <w:jc w:val="center"/>
      </w:pPr>
    </w:p>
    <w:p w14:paraId="4BE38938" w14:textId="25233A1D" w:rsidR="00426B8F" w:rsidRDefault="00426B8F" w:rsidP="00D73D4C">
      <w:pPr>
        <w:keepNext/>
        <w:jc w:val="center"/>
      </w:pPr>
    </w:p>
    <w:p w14:paraId="15879B56" w14:textId="04613DA3" w:rsidR="00426B8F" w:rsidRDefault="00426B8F" w:rsidP="00D73D4C">
      <w:pPr>
        <w:keepNext/>
        <w:jc w:val="center"/>
      </w:pPr>
    </w:p>
    <w:p w14:paraId="21864619" w14:textId="51F2EA53" w:rsidR="00426B8F" w:rsidRDefault="00426B8F" w:rsidP="00D73D4C">
      <w:pPr>
        <w:keepNext/>
        <w:jc w:val="center"/>
      </w:pPr>
    </w:p>
    <w:p w14:paraId="6F144D7D" w14:textId="3627A9AB" w:rsidR="00426B8F" w:rsidRDefault="009C2600" w:rsidP="00D73D4C">
      <w:pPr>
        <w:keepNext/>
        <w:jc w:val="center"/>
      </w:pPr>
      <w:r>
        <w:rPr>
          <w:noProof/>
        </w:rPr>
        <w:pict w14:anchorId="0DA185C7">
          <v:shape id="_x0000_s2169" type="#_x0000_t202" style="position:absolute;left:0;text-align:left;margin-left:149.55pt;margin-top:5.1pt;width:206pt;height:23pt;z-index:251858944" stroked="f">
            <v:textbox style="mso-next-textbox:#_x0000_s2169">
              <w:txbxContent>
                <w:p w14:paraId="0A3709E5" w14:textId="56D803E1" w:rsidR="009C2600" w:rsidRPr="00D558CD" w:rsidRDefault="009C2600" w:rsidP="00840AC3">
                  <w:pPr>
                    <w:rPr>
                      <w:b/>
                      <w:bCs/>
                      <w:color w:val="000000" w:themeColor="text1"/>
                    </w:rPr>
                  </w:pPr>
                  <w:r>
                    <w:rPr>
                      <w:b/>
                      <w:bCs/>
                      <w:color w:val="000000" w:themeColor="text1"/>
                    </w:rPr>
                    <w:t>Плата</w:t>
                  </w:r>
                  <w:r w:rsidRPr="00D558CD">
                    <w:rPr>
                      <w:b/>
                      <w:bCs/>
                      <w:color w:val="000000" w:themeColor="text1"/>
                    </w:rPr>
                    <w:t xml:space="preserve"> </w:t>
                  </w:r>
                  <w:r>
                    <w:rPr>
                      <w:b/>
                      <w:bCs/>
                      <w:color w:val="000000" w:themeColor="text1"/>
                    </w:rPr>
                    <w:t>управления (контроллер)</w:t>
                  </w:r>
                </w:p>
              </w:txbxContent>
            </v:textbox>
          </v:shape>
        </w:pict>
      </w:r>
    </w:p>
    <w:p w14:paraId="6BF7C884" w14:textId="45703CB3" w:rsidR="00B95EB5" w:rsidRDefault="009C2600" w:rsidP="00D73D4C">
      <w:pPr>
        <w:pStyle w:val="af0"/>
        <w:jc w:val="center"/>
        <w:rPr>
          <w:i w:val="0"/>
          <w:iCs w:val="0"/>
          <w:color w:val="000000" w:themeColor="text1"/>
          <w:sz w:val="22"/>
          <w:szCs w:val="22"/>
        </w:rPr>
      </w:pPr>
      <w:bookmarkStart w:id="3" w:name="_Ref99209083"/>
      <w:bookmarkStart w:id="4" w:name="_Ref99209060"/>
      <w:r>
        <w:rPr>
          <w:noProof/>
        </w:rPr>
        <w:pict w14:anchorId="2E0B637E">
          <v:shape id="_x0000_s2155" type="#_x0000_t32" style="position:absolute;left:0;text-align:left;margin-left:-7.6pt;margin-top:13.9pt;width:461.95pt;height:.9pt;flip:x y;z-index:251844608" o:connectortype="straight">
            <v:stroke dashstyle="1 1"/>
          </v:shape>
        </w:pict>
      </w:r>
    </w:p>
    <w:p w14:paraId="0998EE67" w14:textId="25E27BB6" w:rsidR="00426B8F" w:rsidRPr="00840AC3" w:rsidRDefault="00D73D4C" w:rsidP="00840AC3">
      <w:pPr>
        <w:pStyle w:val="af0"/>
        <w:jc w:val="center"/>
        <w:rPr>
          <w:rFonts w:cs="Times New Roman"/>
          <w:i w:val="0"/>
          <w:iCs w:val="0"/>
          <w:color w:val="000000" w:themeColor="text1"/>
          <w:sz w:val="22"/>
          <w:szCs w:val="22"/>
        </w:rPr>
      </w:pPr>
      <w:r w:rsidRPr="00D73D4C">
        <w:rPr>
          <w:i w:val="0"/>
          <w:iCs w:val="0"/>
          <w:color w:val="000000" w:themeColor="text1"/>
          <w:sz w:val="22"/>
          <w:szCs w:val="22"/>
        </w:rPr>
        <w:t xml:space="preserve">Рисунок </w:t>
      </w:r>
      <w:r w:rsidRPr="00D73D4C">
        <w:rPr>
          <w:i w:val="0"/>
          <w:iCs w:val="0"/>
          <w:color w:val="000000" w:themeColor="text1"/>
          <w:sz w:val="22"/>
          <w:szCs w:val="22"/>
        </w:rPr>
        <w:fldChar w:fldCharType="begin"/>
      </w:r>
      <w:r w:rsidRPr="00D73D4C">
        <w:rPr>
          <w:i w:val="0"/>
          <w:iCs w:val="0"/>
          <w:color w:val="000000" w:themeColor="text1"/>
          <w:sz w:val="22"/>
          <w:szCs w:val="22"/>
        </w:rPr>
        <w:instrText xml:space="preserve"> SEQ Рисунок \* ARABIC </w:instrText>
      </w:r>
      <w:r w:rsidRPr="00D73D4C">
        <w:rPr>
          <w:i w:val="0"/>
          <w:iCs w:val="0"/>
          <w:color w:val="000000" w:themeColor="text1"/>
          <w:sz w:val="22"/>
          <w:szCs w:val="22"/>
        </w:rPr>
        <w:fldChar w:fldCharType="separate"/>
      </w:r>
      <w:r w:rsidR="00D2156B">
        <w:rPr>
          <w:i w:val="0"/>
          <w:iCs w:val="0"/>
          <w:noProof/>
          <w:color w:val="000000" w:themeColor="text1"/>
          <w:sz w:val="22"/>
          <w:szCs w:val="22"/>
        </w:rPr>
        <w:t>4</w:t>
      </w:r>
      <w:r w:rsidRPr="00D73D4C">
        <w:rPr>
          <w:i w:val="0"/>
          <w:iCs w:val="0"/>
          <w:color w:val="000000" w:themeColor="text1"/>
          <w:sz w:val="22"/>
          <w:szCs w:val="22"/>
        </w:rPr>
        <w:fldChar w:fldCharType="end"/>
      </w:r>
      <w:bookmarkEnd w:id="3"/>
      <w:r w:rsidRPr="00D73D4C">
        <w:rPr>
          <w:i w:val="0"/>
          <w:iCs w:val="0"/>
          <w:color w:val="000000" w:themeColor="text1"/>
          <w:sz w:val="22"/>
          <w:szCs w:val="22"/>
        </w:rPr>
        <w:t>. Состав узла сети Протокола.</w:t>
      </w:r>
      <w:bookmarkEnd w:id="4"/>
    </w:p>
    <w:p w14:paraId="4950A9A0" w14:textId="787CB134" w:rsidR="00D73D4C" w:rsidRPr="00714C6A" w:rsidRDefault="00D73D4C" w:rsidP="00D73D4C">
      <w:pPr>
        <w:spacing w:after="240"/>
        <w:ind w:firstLine="709"/>
        <w:jc w:val="both"/>
        <w:rPr>
          <w:rFonts w:cs="Times New Roman"/>
          <w:szCs w:val="24"/>
        </w:rPr>
      </w:pPr>
      <w:r>
        <w:rPr>
          <w:rFonts w:cs="Times New Roman"/>
          <w:szCs w:val="24"/>
        </w:rPr>
        <w:t xml:space="preserve">Возможно также исполнение в виде единой платформы беспроводной связи по типу </w:t>
      </w:r>
      <w:r w:rsidRPr="00111653">
        <w:rPr>
          <w:rFonts w:cs="Times New Roman"/>
          <w:szCs w:val="24"/>
        </w:rPr>
        <w:t xml:space="preserve">CC1310 </w:t>
      </w:r>
      <w:proofErr w:type="spellStart"/>
      <w:r w:rsidRPr="00111653">
        <w:rPr>
          <w:rFonts w:cs="Times New Roman"/>
          <w:szCs w:val="24"/>
        </w:rPr>
        <w:t>SimpleLink</w:t>
      </w:r>
      <w:proofErr w:type="spellEnd"/>
      <w:r w:rsidRPr="00111653">
        <w:rPr>
          <w:rFonts w:cs="Times New Roman"/>
          <w:szCs w:val="24"/>
        </w:rPr>
        <w:t xml:space="preserve">™ </w:t>
      </w:r>
      <w:proofErr w:type="spellStart"/>
      <w:r w:rsidRPr="00111653">
        <w:rPr>
          <w:rFonts w:cs="Times New Roman"/>
          <w:szCs w:val="24"/>
        </w:rPr>
        <w:t>Ultra-Low-Power</w:t>
      </w:r>
      <w:proofErr w:type="spellEnd"/>
      <w:r w:rsidRPr="00111653">
        <w:rPr>
          <w:rFonts w:cs="Times New Roman"/>
          <w:szCs w:val="24"/>
        </w:rPr>
        <w:t xml:space="preserve"> Sub-1 </w:t>
      </w:r>
      <w:proofErr w:type="spellStart"/>
      <w:r w:rsidRPr="00111653">
        <w:rPr>
          <w:rFonts w:cs="Times New Roman"/>
          <w:szCs w:val="24"/>
        </w:rPr>
        <w:t>GHz</w:t>
      </w:r>
      <w:proofErr w:type="spellEnd"/>
      <w:r w:rsidRPr="00111653">
        <w:rPr>
          <w:rFonts w:cs="Times New Roman"/>
          <w:szCs w:val="24"/>
        </w:rPr>
        <w:t xml:space="preserve"> </w:t>
      </w:r>
      <w:proofErr w:type="spellStart"/>
      <w:r w:rsidRPr="00111653">
        <w:rPr>
          <w:rFonts w:cs="Times New Roman"/>
          <w:szCs w:val="24"/>
        </w:rPr>
        <w:t>Wireless</w:t>
      </w:r>
      <w:proofErr w:type="spellEnd"/>
      <w:r w:rsidRPr="00111653">
        <w:rPr>
          <w:rFonts w:cs="Times New Roman"/>
          <w:szCs w:val="24"/>
        </w:rPr>
        <w:t xml:space="preserve"> MCU, </w:t>
      </w:r>
      <w:r>
        <w:rPr>
          <w:rFonts w:cs="Times New Roman"/>
          <w:szCs w:val="24"/>
        </w:rPr>
        <w:t xml:space="preserve">в котором имеется полноценная операционная система </w:t>
      </w:r>
      <w:r>
        <w:rPr>
          <w:rFonts w:cs="Times New Roman"/>
          <w:szCs w:val="24"/>
          <w:lang w:val="en-US"/>
        </w:rPr>
        <w:t>TI</w:t>
      </w:r>
      <w:r w:rsidRPr="00111653">
        <w:rPr>
          <w:rFonts w:cs="Times New Roman"/>
          <w:szCs w:val="24"/>
        </w:rPr>
        <w:t>-</w:t>
      </w:r>
      <w:r>
        <w:rPr>
          <w:rFonts w:cs="Times New Roman"/>
          <w:szCs w:val="24"/>
          <w:lang w:val="en-US"/>
        </w:rPr>
        <w:t>RTOS</w:t>
      </w:r>
      <w:r>
        <w:rPr>
          <w:rFonts w:cs="Times New Roman"/>
          <w:szCs w:val="24"/>
        </w:rPr>
        <w:t>. Преимуществом данного модуля являются реализованная в самом модуле функция, облегчающие реализацию множественного доступа к среде передачи. Такими</w:t>
      </w:r>
      <w:r w:rsidRPr="00247909">
        <w:rPr>
          <w:rFonts w:cs="Times New Roman"/>
          <w:szCs w:val="24"/>
          <w:lang w:val="en-US"/>
        </w:rPr>
        <w:t xml:space="preserve"> </w:t>
      </w:r>
      <w:r>
        <w:rPr>
          <w:rFonts w:cs="Times New Roman"/>
          <w:szCs w:val="24"/>
        </w:rPr>
        <w:t>функциями</w:t>
      </w:r>
      <w:r w:rsidRPr="00247909">
        <w:rPr>
          <w:rFonts w:cs="Times New Roman"/>
          <w:szCs w:val="24"/>
          <w:lang w:val="en-US"/>
        </w:rPr>
        <w:t xml:space="preserve"> </w:t>
      </w:r>
      <w:r>
        <w:rPr>
          <w:rFonts w:cs="Times New Roman"/>
          <w:szCs w:val="24"/>
        </w:rPr>
        <w:t>являются</w:t>
      </w:r>
      <w:r w:rsidRPr="00247909">
        <w:rPr>
          <w:rFonts w:cs="Times New Roman"/>
          <w:szCs w:val="24"/>
          <w:lang w:val="en-US"/>
        </w:rPr>
        <w:t xml:space="preserve"> </w:t>
      </w:r>
      <w:r>
        <w:rPr>
          <w:rFonts w:cs="Times New Roman"/>
          <w:szCs w:val="24"/>
          <w:lang w:val="en-US"/>
        </w:rPr>
        <w:t>LBT</w:t>
      </w:r>
      <w:r w:rsidRPr="00247909">
        <w:rPr>
          <w:rFonts w:cs="Times New Roman"/>
          <w:szCs w:val="24"/>
          <w:lang w:val="en-US"/>
        </w:rPr>
        <w:t xml:space="preserve"> (</w:t>
      </w:r>
      <w:r>
        <w:rPr>
          <w:rFonts w:cs="Times New Roman"/>
          <w:szCs w:val="24"/>
          <w:lang w:val="en-US"/>
        </w:rPr>
        <w:t>Listen</w:t>
      </w:r>
      <w:r w:rsidRPr="00247909">
        <w:rPr>
          <w:rFonts w:cs="Times New Roman"/>
          <w:szCs w:val="24"/>
          <w:lang w:val="en-US"/>
        </w:rPr>
        <w:t xml:space="preserve"> </w:t>
      </w:r>
      <w:r>
        <w:rPr>
          <w:rFonts w:cs="Times New Roman"/>
          <w:szCs w:val="24"/>
          <w:lang w:val="en-US"/>
        </w:rPr>
        <w:t>before</w:t>
      </w:r>
      <w:r w:rsidRPr="00247909">
        <w:rPr>
          <w:rFonts w:cs="Times New Roman"/>
          <w:szCs w:val="24"/>
          <w:lang w:val="en-US"/>
        </w:rPr>
        <w:t xml:space="preserve"> </w:t>
      </w:r>
      <w:r>
        <w:rPr>
          <w:rFonts w:cs="Times New Roman"/>
          <w:szCs w:val="24"/>
          <w:lang w:val="en-US"/>
        </w:rPr>
        <w:t>talk</w:t>
      </w:r>
      <w:r w:rsidRPr="00247909">
        <w:rPr>
          <w:rFonts w:cs="Times New Roman"/>
          <w:szCs w:val="24"/>
          <w:lang w:val="en-US"/>
        </w:rPr>
        <w:t xml:space="preserve">) </w:t>
      </w:r>
      <w:r>
        <w:rPr>
          <w:rFonts w:cs="Times New Roman"/>
          <w:szCs w:val="24"/>
        </w:rPr>
        <w:t>и</w:t>
      </w:r>
      <w:r w:rsidRPr="00247909">
        <w:rPr>
          <w:rFonts w:cs="Times New Roman"/>
          <w:szCs w:val="24"/>
          <w:lang w:val="en-US"/>
        </w:rPr>
        <w:t xml:space="preserve"> </w:t>
      </w:r>
      <w:r>
        <w:rPr>
          <w:rFonts w:cs="Times New Roman"/>
          <w:szCs w:val="24"/>
          <w:lang w:val="en-US"/>
        </w:rPr>
        <w:t>CCA (</w:t>
      </w:r>
      <w:r w:rsidRPr="00247909">
        <w:rPr>
          <w:lang w:val="en-US"/>
        </w:rPr>
        <w:t>clear channel assist</w:t>
      </w:r>
      <w:r>
        <w:rPr>
          <w:rFonts w:cs="Times New Roman"/>
          <w:szCs w:val="24"/>
          <w:lang w:val="en-US"/>
        </w:rPr>
        <w:t>).</w:t>
      </w:r>
      <w:r w:rsidRPr="00247909">
        <w:rPr>
          <w:rFonts w:cs="Times New Roman"/>
          <w:szCs w:val="24"/>
          <w:lang w:val="en-US"/>
        </w:rPr>
        <w:t xml:space="preserve"> </w:t>
      </w:r>
      <w:r>
        <w:rPr>
          <w:rFonts w:cs="Times New Roman"/>
          <w:szCs w:val="24"/>
        </w:rPr>
        <w:t>Помимо этого, реализован удобный интерфейс вывод значения уровня принимаемого радиосигнала (</w:t>
      </w:r>
      <w:r>
        <w:rPr>
          <w:rFonts w:cs="Times New Roman"/>
          <w:szCs w:val="24"/>
          <w:lang w:val="en-US"/>
        </w:rPr>
        <w:t>RSSI</w:t>
      </w:r>
      <w:r w:rsidRPr="00247909">
        <w:rPr>
          <w:rFonts w:cs="Times New Roman"/>
          <w:szCs w:val="24"/>
        </w:rPr>
        <w:t>)</w:t>
      </w:r>
      <w:r>
        <w:rPr>
          <w:rFonts w:cs="Times New Roman"/>
          <w:szCs w:val="24"/>
        </w:rPr>
        <w:t xml:space="preserve">, поддерживаются различные схемы модуляции </w:t>
      </w:r>
      <w:r w:rsidRPr="00247909">
        <w:rPr>
          <w:rFonts w:cs="Times New Roman"/>
          <w:szCs w:val="24"/>
        </w:rPr>
        <w:t>(</w:t>
      </w:r>
      <w:r>
        <w:rPr>
          <w:rFonts w:cs="Times New Roman"/>
          <w:szCs w:val="24"/>
          <w:lang w:val="en-US"/>
        </w:rPr>
        <w:t>OOK</w:t>
      </w:r>
      <w:r w:rsidRPr="00247909">
        <w:rPr>
          <w:rFonts w:cs="Times New Roman"/>
          <w:szCs w:val="24"/>
        </w:rPr>
        <w:t xml:space="preserve">, </w:t>
      </w:r>
      <w:r>
        <w:rPr>
          <w:rFonts w:cs="Times New Roman"/>
          <w:szCs w:val="24"/>
          <w:lang w:val="en-US"/>
        </w:rPr>
        <w:t>FSK</w:t>
      </w:r>
      <w:r w:rsidRPr="00247909">
        <w:rPr>
          <w:rFonts w:cs="Times New Roman"/>
          <w:szCs w:val="24"/>
        </w:rPr>
        <w:t xml:space="preserve"> </w:t>
      </w:r>
      <w:r>
        <w:rPr>
          <w:rFonts w:cs="Times New Roman"/>
          <w:szCs w:val="24"/>
        </w:rPr>
        <w:t xml:space="preserve">и </w:t>
      </w:r>
      <w:r>
        <w:rPr>
          <w:rFonts w:cs="Times New Roman"/>
          <w:szCs w:val="24"/>
          <w:lang w:val="en-US"/>
        </w:rPr>
        <w:t>MSK</w:t>
      </w:r>
      <w:r w:rsidRPr="00247909">
        <w:rPr>
          <w:rFonts w:cs="Times New Roman"/>
          <w:szCs w:val="24"/>
        </w:rPr>
        <w:t xml:space="preserve">). </w:t>
      </w:r>
      <w:r>
        <w:rPr>
          <w:rFonts w:cs="Times New Roman"/>
          <w:szCs w:val="24"/>
        </w:rPr>
        <w:t>Основным недостатком такого решения является высокая сложность развёртывания и настройки узла при подключении узла к сети, работающему на базе протокола.</w:t>
      </w:r>
      <w:r w:rsidR="00714C6A">
        <w:rPr>
          <w:rFonts w:cs="Times New Roman"/>
          <w:szCs w:val="24"/>
        </w:rPr>
        <w:t xml:space="preserve"> Разработка под данную платформу требует установку специальной среды разработки от </w:t>
      </w:r>
      <w:r w:rsidR="00714C6A">
        <w:rPr>
          <w:rFonts w:cs="Times New Roman"/>
          <w:szCs w:val="24"/>
          <w:lang w:val="en-US"/>
        </w:rPr>
        <w:t>TI</w:t>
      </w:r>
      <w:r w:rsidR="00714C6A">
        <w:rPr>
          <w:rFonts w:cs="Times New Roman"/>
          <w:szCs w:val="24"/>
        </w:rPr>
        <w:t xml:space="preserve">, а также использование специального </w:t>
      </w:r>
      <w:r w:rsidR="00714C6A">
        <w:rPr>
          <w:rFonts w:cs="Times New Roman"/>
          <w:szCs w:val="24"/>
          <w:lang w:val="en-US"/>
        </w:rPr>
        <w:t>SDK</w:t>
      </w:r>
      <w:r w:rsidR="00714C6A">
        <w:rPr>
          <w:rFonts w:cs="Times New Roman"/>
          <w:szCs w:val="24"/>
        </w:rPr>
        <w:t xml:space="preserve">, которое реализует взаимодействие с ядром </w:t>
      </w:r>
      <w:r w:rsidR="00714C6A">
        <w:rPr>
          <w:rFonts w:cs="Times New Roman"/>
          <w:szCs w:val="24"/>
          <w:lang w:val="en-US"/>
        </w:rPr>
        <w:t>TI</w:t>
      </w:r>
      <w:r w:rsidR="00714C6A" w:rsidRPr="00714C6A">
        <w:rPr>
          <w:rFonts w:cs="Times New Roman"/>
          <w:szCs w:val="24"/>
        </w:rPr>
        <w:t>-</w:t>
      </w:r>
      <w:r w:rsidR="00714C6A">
        <w:rPr>
          <w:rFonts w:cs="Times New Roman"/>
          <w:szCs w:val="24"/>
          <w:lang w:val="en-US"/>
        </w:rPr>
        <w:t>RTOS</w:t>
      </w:r>
      <w:r w:rsidR="00714C6A">
        <w:rPr>
          <w:rFonts w:cs="Times New Roman"/>
          <w:szCs w:val="24"/>
        </w:rPr>
        <w:t>, на базе которой работает данная плата. Данное обстоятельство делает эту плату слабо пригодной для кроссплатформенной разработки.</w:t>
      </w:r>
    </w:p>
    <w:p w14:paraId="366DF6A6" w14:textId="77777777" w:rsidR="005A01D4" w:rsidRDefault="00517552" w:rsidP="005A01D4">
      <w:pPr>
        <w:keepNext/>
        <w:jc w:val="center"/>
      </w:pPr>
      <w:r>
        <w:rPr>
          <w:noProof/>
        </w:rPr>
        <w:lastRenderedPageBreak/>
        <w:drawing>
          <wp:inline distT="0" distB="0" distL="0" distR="0" wp14:anchorId="29BE6E07" wp14:editId="00CC6D6E">
            <wp:extent cx="3604260" cy="2348775"/>
            <wp:effectExtent l="0" t="0" r="0" b="0"/>
            <wp:docPr id="869" name="Рисунок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765" cy="2383642"/>
                    </a:xfrm>
                    <a:prstGeom prst="rect">
                      <a:avLst/>
                    </a:prstGeom>
                    <a:noFill/>
                    <a:ln>
                      <a:noFill/>
                    </a:ln>
                  </pic:spPr>
                </pic:pic>
              </a:graphicData>
            </a:graphic>
          </wp:inline>
        </w:drawing>
      </w:r>
    </w:p>
    <w:p w14:paraId="10EB31BA" w14:textId="569AFDAF" w:rsidR="007B68D7" w:rsidRPr="00E510A5" w:rsidRDefault="005A01D4" w:rsidP="00B24ED3">
      <w:pPr>
        <w:pStyle w:val="af0"/>
        <w:jc w:val="center"/>
        <w:rPr>
          <w:i w:val="0"/>
          <w:iCs w:val="0"/>
          <w:color w:val="000000" w:themeColor="text1"/>
          <w:sz w:val="22"/>
          <w:szCs w:val="22"/>
        </w:rPr>
      </w:pPr>
      <w:r w:rsidRPr="005A01D4">
        <w:rPr>
          <w:i w:val="0"/>
          <w:iCs w:val="0"/>
          <w:color w:val="000000" w:themeColor="text1"/>
          <w:sz w:val="22"/>
          <w:szCs w:val="22"/>
        </w:rPr>
        <w:t xml:space="preserve">Рисунок </w:t>
      </w:r>
      <w:r w:rsidRPr="005A01D4">
        <w:rPr>
          <w:i w:val="0"/>
          <w:iCs w:val="0"/>
          <w:color w:val="000000" w:themeColor="text1"/>
          <w:sz w:val="22"/>
          <w:szCs w:val="22"/>
        </w:rPr>
        <w:fldChar w:fldCharType="begin"/>
      </w:r>
      <w:r w:rsidRPr="005A01D4">
        <w:rPr>
          <w:i w:val="0"/>
          <w:iCs w:val="0"/>
          <w:color w:val="000000" w:themeColor="text1"/>
          <w:sz w:val="22"/>
          <w:szCs w:val="22"/>
        </w:rPr>
        <w:instrText xml:space="preserve"> SEQ Рисунок \* ARABIC </w:instrText>
      </w:r>
      <w:r w:rsidRPr="005A01D4">
        <w:rPr>
          <w:i w:val="0"/>
          <w:iCs w:val="0"/>
          <w:color w:val="000000" w:themeColor="text1"/>
          <w:sz w:val="22"/>
          <w:szCs w:val="22"/>
        </w:rPr>
        <w:fldChar w:fldCharType="separate"/>
      </w:r>
      <w:r w:rsidR="00D2156B">
        <w:rPr>
          <w:i w:val="0"/>
          <w:iCs w:val="0"/>
          <w:noProof/>
          <w:color w:val="000000" w:themeColor="text1"/>
          <w:sz w:val="22"/>
          <w:szCs w:val="22"/>
        </w:rPr>
        <w:t>5</w:t>
      </w:r>
      <w:r w:rsidRPr="005A01D4">
        <w:rPr>
          <w:i w:val="0"/>
          <w:iCs w:val="0"/>
          <w:color w:val="000000" w:themeColor="text1"/>
          <w:sz w:val="22"/>
          <w:szCs w:val="22"/>
        </w:rPr>
        <w:fldChar w:fldCharType="end"/>
      </w:r>
      <w:r w:rsidRPr="005A01D4">
        <w:rPr>
          <w:i w:val="0"/>
          <w:iCs w:val="0"/>
          <w:color w:val="000000" w:themeColor="text1"/>
          <w:sz w:val="22"/>
          <w:szCs w:val="22"/>
        </w:rPr>
        <w:t>. Модуль</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SimpleLink</w:t>
      </w:r>
      <w:proofErr w:type="spellEnd"/>
      <w:r w:rsidRPr="00E510A5">
        <w:rPr>
          <w:i w:val="0"/>
          <w:iCs w:val="0"/>
          <w:color w:val="000000" w:themeColor="text1"/>
          <w:sz w:val="22"/>
          <w:szCs w:val="22"/>
        </w:rPr>
        <w:t xml:space="preserve">™ </w:t>
      </w:r>
      <w:r w:rsidRPr="005A01D4">
        <w:rPr>
          <w:i w:val="0"/>
          <w:iCs w:val="0"/>
          <w:color w:val="000000" w:themeColor="text1"/>
          <w:sz w:val="22"/>
          <w:szCs w:val="22"/>
          <w:lang w:val="en-US"/>
        </w:rPr>
        <w:t>Sub</w:t>
      </w:r>
      <w:r w:rsidRPr="00E510A5">
        <w:rPr>
          <w:i w:val="0"/>
          <w:iCs w:val="0"/>
          <w:color w:val="000000" w:themeColor="text1"/>
          <w:sz w:val="22"/>
          <w:szCs w:val="22"/>
        </w:rPr>
        <w:t xml:space="preserve">-1 </w:t>
      </w:r>
      <w:r w:rsidRPr="005A01D4">
        <w:rPr>
          <w:i w:val="0"/>
          <w:iCs w:val="0"/>
          <w:color w:val="000000" w:themeColor="text1"/>
          <w:sz w:val="22"/>
          <w:szCs w:val="22"/>
          <w:lang w:val="en-US"/>
        </w:rPr>
        <w:t>GHz</w:t>
      </w:r>
      <w:r w:rsidRPr="00E510A5">
        <w:rPr>
          <w:i w:val="0"/>
          <w:iCs w:val="0"/>
          <w:color w:val="000000" w:themeColor="text1"/>
          <w:sz w:val="22"/>
          <w:szCs w:val="22"/>
        </w:rPr>
        <w:t xml:space="preserve"> </w:t>
      </w:r>
      <w:r w:rsidRPr="005A01D4">
        <w:rPr>
          <w:i w:val="0"/>
          <w:iCs w:val="0"/>
          <w:color w:val="000000" w:themeColor="text1"/>
          <w:sz w:val="22"/>
          <w:szCs w:val="22"/>
          <w:lang w:val="en-US"/>
        </w:rPr>
        <w:t>CC</w:t>
      </w:r>
      <w:r w:rsidRPr="00E510A5">
        <w:rPr>
          <w:i w:val="0"/>
          <w:iCs w:val="0"/>
          <w:color w:val="000000" w:themeColor="text1"/>
          <w:sz w:val="22"/>
          <w:szCs w:val="22"/>
        </w:rPr>
        <w:t xml:space="preserve">1310 </w:t>
      </w:r>
      <w:r w:rsidRPr="005A01D4">
        <w:rPr>
          <w:i w:val="0"/>
          <w:iCs w:val="0"/>
          <w:color w:val="000000" w:themeColor="text1"/>
          <w:sz w:val="22"/>
          <w:szCs w:val="22"/>
          <w:lang w:val="en-US"/>
        </w:rPr>
        <w:t>wireless</w:t>
      </w:r>
      <w:r w:rsidRPr="00E510A5">
        <w:rPr>
          <w:i w:val="0"/>
          <w:iCs w:val="0"/>
          <w:color w:val="000000" w:themeColor="text1"/>
          <w:sz w:val="22"/>
          <w:szCs w:val="22"/>
        </w:rPr>
        <w:t xml:space="preserve"> </w:t>
      </w:r>
      <w:r w:rsidRPr="005A01D4">
        <w:rPr>
          <w:i w:val="0"/>
          <w:iCs w:val="0"/>
          <w:color w:val="000000" w:themeColor="text1"/>
          <w:sz w:val="22"/>
          <w:szCs w:val="22"/>
          <w:lang w:val="en-US"/>
        </w:rPr>
        <w:t>MCU</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LaunchPad</w:t>
      </w:r>
      <w:proofErr w:type="spellEnd"/>
      <w:r w:rsidR="00B24ED3" w:rsidRPr="00E510A5">
        <w:rPr>
          <w:i w:val="0"/>
          <w:iCs w:val="0"/>
          <w:color w:val="000000" w:themeColor="text1"/>
          <w:sz w:val="22"/>
          <w:szCs w:val="22"/>
        </w:rPr>
        <w:t>.</w:t>
      </w:r>
    </w:p>
    <w:p w14:paraId="3FAE91F0" w14:textId="77777777" w:rsidR="00D930D5" w:rsidRDefault="00E510A5" w:rsidP="00D930D5">
      <w:pPr>
        <w:ind w:firstLine="709"/>
        <w:jc w:val="both"/>
      </w:pPr>
      <w:r>
        <w:rPr>
          <w:rFonts w:cs="Times New Roman"/>
          <w:szCs w:val="24"/>
        </w:rPr>
        <w:t>Именно поэтому в</w:t>
      </w:r>
      <w:r w:rsidR="000E59D5" w:rsidRPr="0002672F">
        <w:rPr>
          <w:rFonts w:cs="Times New Roman"/>
          <w:szCs w:val="24"/>
        </w:rPr>
        <w:t xml:space="preserve"> качестве аппаратного тестового модуля решили выбрать</w:t>
      </w:r>
      <w:r>
        <w:rPr>
          <w:rFonts w:cs="Times New Roman"/>
          <w:szCs w:val="24"/>
        </w:rPr>
        <w:t xml:space="preserve"> </w:t>
      </w:r>
      <w:r w:rsidRPr="0002672F">
        <w:rPr>
          <w:rFonts w:cs="Times New Roman"/>
          <w:szCs w:val="24"/>
        </w:rPr>
        <w:t>платформу</w:t>
      </w:r>
      <w:r w:rsidR="000E59D5" w:rsidRPr="0002672F">
        <w:rPr>
          <w:rFonts w:cs="Times New Roman"/>
          <w:szCs w:val="24"/>
        </w:rPr>
        <w:t xml:space="preserve"> </w:t>
      </w:r>
      <w:r w:rsidR="000E59D5" w:rsidRPr="0002672F">
        <w:rPr>
          <w:rFonts w:cs="Times New Roman"/>
          <w:szCs w:val="24"/>
          <w:lang w:val="en-AU"/>
        </w:rPr>
        <w:t>Arduino</w:t>
      </w:r>
      <w:r w:rsidR="000E59D5" w:rsidRPr="0002672F">
        <w:rPr>
          <w:rFonts w:cs="Times New Roman"/>
          <w:szCs w:val="24"/>
        </w:rPr>
        <w:t xml:space="preserve"> </w:t>
      </w:r>
      <w:r w:rsidR="000E59D5" w:rsidRPr="0002672F">
        <w:rPr>
          <w:rFonts w:cs="Times New Roman"/>
          <w:szCs w:val="24"/>
          <w:lang w:val="en-AU"/>
        </w:rPr>
        <w:t>UNO</w:t>
      </w:r>
      <w:r w:rsidR="000E59D5" w:rsidRPr="0002672F">
        <w:rPr>
          <w:rFonts w:cs="Times New Roman"/>
          <w:szCs w:val="24"/>
        </w:rPr>
        <w:t xml:space="preserve">. </w:t>
      </w:r>
      <w:r>
        <w:rPr>
          <w:rFonts w:cs="Times New Roman"/>
          <w:szCs w:val="24"/>
        </w:rPr>
        <w:t>Разработка под данную платформу не требует написания большого количества кода для взаимодействия с микроконтроллером. Все необходимые инструкции изящно упакованы в максимально простые в понимании и написании структуры</w:t>
      </w:r>
      <w:r w:rsidR="00D930D5" w:rsidRPr="00D930D5">
        <w:rPr>
          <w:rFonts w:cs="Times New Roman"/>
          <w:szCs w:val="24"/>
        </w:rPr>
        <w:t xml:space="preserve"> </w:t>
      </w:r>
      <w:r w:rsidR="00D930D5">
        <w:rPr>
          <w:rFonts w:cs="Times New Roman"/>
          <w:szCs w:val="24"/>
        </w:rPr>
        <w:t>кода</w:t>
      </w:r>
      <w:r>
        <w:rPr>
          <w:rFonts w:cs="Times New Roman"/>
          <w:szCs w:val="24"/>
        </w:rPr>
        <w:t>. Это позволяет максимально отделить код, реализующий работу протокола, от остальной части приложения.</w:t>
      </w:r>
      <w:r w:rsidR="00D930D5" w:rsidRPr="00D930D5">
        <w:t xml:space="preserve"> </w:t>
      </w:r>
    </w:p>
    <w:p w14:paraId="176F31AE" w14:textId="783A6266" w:rsid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контроллер построен на ATmega328. Платформа имеет 14 цифровых вход/выходов (6 из которых могут использоваться как выходы ШИМ), 6 аналоговых входов, кварцевый генератор 16 МГц, разъем USB, силовой разъем, разъем ICSP и кнопку перезагрузки. Для работы необходимо подключить платформу к компьютеру посредством кабеля USB, либо подать питание при помощи адаптера AC/DC или батареи.</w:t>
      </w:r>
    </w:p>
    <w:p w14:paraId="798FDF0D" w14:textId="46D7A395" w:rsidR="00D930D5" w:rsidRP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может получать питание через подключение USB или от внешнего источника питания. Источник питания выбирается автоматически.</w:t>
      </w:r>
    </w:p>
    <w:p w14:paraId="31A4DC89" w14:textId="59AB6651" w:rsidR="00D930D5" w:rsidRPr="00D930D5" w:rsidRDefault="00D930D5" w:rsidP="00D930D5">
      <w:pPr>
        <w:ind w:firstLine="709"/>
        <w:jc w:val="both"/>
        <w:rPr>
          <w:rFonts w:cs="Times New Roman"/>
          <w:szCs w:val="24"/>
        </w:rPr>
      </w:pPr>
      <w:r w:rsidRPr="00D930D5">
        <w:rPr>
          <w:rFonts w:cs="Times New Roman"/>
          <w:szCs w:val="24"/>
        </w:rPr>
        <w:t xml:space="preserve">Внешнее питание (не USB) может подаваться через преобразователь напряжения AC/DC (блок питания) или аккумуляторной батареей. Преобразователь напряжения подключается посредством разъема 2.1 мм с центральным положительным полюсом. Провода от батареи подключаются к выводам </w:t>
      </w:r>
      <w:proofErr w:type="spellStart"/>
      <w:r w:rsidRPr="00D930D5">
        <w:rPr>
          <w:rFonts w:cs="Times New Roman"/>
          <w:szCs w:val="24"/>
        </w:rPr>
        <w:t>Gnd</w:t>
      </w:r>
      <w:proofErr w:type="spellEnd"/>
      <w:r w:rsidRPr="00D930D5">
        <w:rPr>
          <w:rFonts w:cs="Times New Roman"/>
          <w:szCs w:val="24"/>
        </w:rPr>
        <w:t xml:space="preserve"> и </w:t>
      </w:r>
      <w:proofErr w:type="spellStart"/>
      <w:r w:rsidRPr="00D930D5">
        <w:rPr>
          <w:rFonts w:cs="Times New Roman"/>
          <w:szCs w:val="24"/>
        </w:rPr>
        <w:t>Vin</w:t>
      </w:r>
      <w:proofErr w:type="spellEnd"/>
      <w:r w:rsidRPr="00D930D5">
        <w:rPr>
          <w:rFonts w:cs="Times New Roman"/>
          <w:szCs w:val="24"/>
        </w:rPr>
        <w:t xml:space="preserve"> разъема питания.</w:t>
      </w:r>
    </w:p>
    <w:p w14:paraId="1CAD49A4" w14:textId="77777777" w:rsidR="00D930D5" w:rsidRPr="00D930D5" w:rsidRDefault="00D930D5" w:rsidP="00D930D5">
      <w:pPr>
        <w:ind w:firstLine="709"/>
        <w:jc w:val="both"/>
        <w:rPr>
          <w:rFonts w:cs="Times New Roman"/>
          <w:szCs w:val="24"/>
        </w:rPr>
      </w:pPr>
      <w:r w:rsidRPr="00D930D5">
        <w:rPr>
          <w:rFonts w:cs="Times New Roman"/>
          <w:szCs w:val="24"/>
        </w:rPr>
        <w:t>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14:paraId="3EEED233" w14:textId="77777777" w:rsidR="00D930D5" w:rsidRPr="00D930D5" w:rsidRDefault="00D930D5" w:rsidP="00D930D5">
      <w:pPr>
        <w:ind w:firstLine="709"/>
        <w:jc w:val="both"/>
        <w:rPr>
          <w:rFonts w:cs="Times New Roman"/>
          <w:szCs w:val="24"/>
        </w:rPr>
      </w:pPr>
    </w:p>
    <w:p w14:paraId="6B02BC27" w14:textId="77777777" w:rsidR="00D930D5" w:rsidRPr="00D930D5" w:rsidRDefault="00D930D5" w:rsidP="00D930D5">
      <w:pPr>
        <w:jc w:val="both"/>
        <w:rPr>
          <w:rFonts w:cs="Times New Roman"/>
          <w:szCs w:val="24"/>
        </w:rPr>
      </w:pPr>
      <w:r w:rsidRPr="00D930D5">
        <w:rPr>
          <w:rFonts w:cs="Times New Roman"/>
          <w:szCs w:val="24"/>
        </w:rPr>
        <w:t>Выводы питания:</w:t>
      </w:r>
    </w:p>
    <w:p w14:paraId="063DD894"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VIN</w:t>
      </w:r>
      <w:r w:rsidRPr="00D930D5">
        <w:rPr>
          <w:rFonts w:cs="Times New Roman"/>
          <w:szCs w:val="24"/>
        </w:rPr>
        <w:t>. Вход используется для подачи питания от внешнего источника (в отсутствие 5 В от разъема USB или другого регулируемого источника питания). Подача напряжения питания происходит через данный вывод.</w:t>
      </w:r>
    </w:p>
    <w:p w14:paraId="0DAA6442"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5V</w:t>
      </w:r>
      <w:r w:rsidRPr="00D930D5">
        <w:rPr>
          <w:rFonts w:cs="Times New Roman"/>
          <w:szCs w:val="24"/>
        </w:rPr>
        <w:t xml:space="preserve">. Регулируемый источник напряжения, используемый для питания микроконтроллера и компонентов на плате. Питание может подаваться от вывода VIN через регулятор напряжения, или от разъема USB, или другого регулируемого источника напряжения 5 В. </w:t>
      </w:r>
    </w:p>
    <w:p w14:paraId="5CD4FE2F"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lastRenderedPageBreak/>
        <w:t>3V3</w:t>
      </w:r>
      <w:r w:rsidRPr="00D930D5">
        <w:rPr>
          <w:rFonts w:cs="Times New Roman"/>
          <w:szCs w:val="24"/>
        </w:rPr>
        <w:t>. Напряжение на выводе 3.3 В генерируемое встроенным регулятором на плате. Максимальное потребление тока 50 мА.</w:t>
      </w:r>
    </w:p>
    <w:p w14:paraId="72DDCDD3" w14:textId="7228327A"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GND</w:t>
      </w:r>
      <w:r w:rsidRPr="00D930D5">
        <w:rPr>
          <w:rFonts w:cs="Times New Roman"/>
          <w:szCs w:val="24"/>
        </w:rPr>
        <w:t>. Выводы заземления.</w:t>
      </w:r>
    </w:p>
    <w:p w14:paraId="45BF9CBF" w14:textId="77777777" w:rsidR="00D930D5" w:rsidRPr="00D930D5" w:rsidRDefault="00D930D5" w:rsidP="00D930D5">
      <w:pPr>
        <w:ind w:firstLine="709"/>
        <w:jc w:val="both"/>
        <w:rPr>
          <w:rFonts w:cs="Times New Roman"/>
          <w:szCs w:val="24"/>
        </w:rPr>
      </w:pPr>
    </w:p>
    <w:p w14:paraId="3581DCEA" w14:textId="77777777" w:rsidR="00293C3C" w:rsidRDefault="00786ACA" w:rsidP="00856BE0">
      <w:pPr>
        <w:pStyle w:val="af0"/>
        <w:spacing w:before="120" w:after="0"/>
        <w:jc w:val="center"/>
        <w:rPr>
          <w:i w:val="0"/>
          <w:iCs w:val="0"/>
          <w:color w:val="auto"/>
          <w:sz w:val="22"/>
          <w:szCs w:val="22"/>
        </w:rPr>
      </w:pPr>
      <w:r>
        <w:rPr>
          <w:noProof/>
        </w:rPr>
        <w:drawing>
          <wp:inline distT="0" distB="0" distL="0" distR="0" wp14:anchorId="21052080" wp14:editId="15715F68">
            <wp:extent cx="2719070" cy="21018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t="1" b="1759"/>
                    <a:stretch/>
                  </pic:blipFill>
                  <pic:spPr bwMode="auto">
                    <a:xfrm>
                      <a:off x="0" y="0"/>
                      <a:ext cx="2719635" cy="210228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4142F20" wp14:editId="05851FE0">
            <wp:extent cx="2668742" cy="209277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89983" cy="2109430"/>
                    </a:xfrm>
                    <a:prstGeom prst="rect">
                      <a:avLst/>
                    </a:prstGeom>
                  </pic:spPr>
                </pic:pic>
              </a:graphicData>
            </a:graphic>
          </wp:inline>
        </w:drawing>
      </w:r>
      <w:r>
        <w:rPr>
          <w:rFonts w:cs="Times New Roman"/>
          <w:szCs w:val="24"/>
        </w:rPr>
        <w:br w:type="textWrapping" w:clear="all"/>
      </w:r>
    </w:p>
    <w:p w14:paraId="208D7169" w14:textId="296FEB2F" w:rsidR="00786ACA" w:rsidRPr="00293C3C" w:rsidRDefault="00293C3C" w:rsidP="00293C3C">
      <w:pPr>
        <w:pStyle w:val="af0"/>
        <w:spacing w:before="120" w:after="240"/>
        <w:jc w:val="center"/>
        <w:rPr>
          <w:i w:val="0"/>
          <w:iCs w:val="0"/>
          <w:color w:val="auto"/>
          <w:sz w:val="22"/>
          <w:szCs w:val="22"/>
        </w:rPr>
      </w:pPr>
      <w:r w:rsidRPr="00293C3C">
        <w:rPr>
          <w:i w:val="0"/>
          <w:iCs w:val="0"/>
          <w:color w:val="auto"/>
          <w:sz w:val="22"/>
          <w:szCs w:val="22"/>
        </w:rPr>
        <w:t xml:space="preserve">Рисунок </w:t>
      </w:r>
      <w:r w:rsidRPr="00293C3C">
        <w:rPr>
          <w:i w:val="0"/>
          <w:iCs w:val="0"/>
          <w:color w:val="auto"/>
          <w:sz w:val="22"/>
          <w:szCs w:val="22"/>
        </w:rPr>
        <w:fldChar w:fldCharType="begin"/>
      </w:r>
      <w:r w:rsidRPr="00293C3C">
        <w:rPr>
          <w:i w:val="0"/>
          <w:iCs w:val="0"/>
          <w:color w:val="auto"/>
          <w:sz w:val="22"/>
          <w:szCs w:val="22"/>
        </w:rPr>
        <w:instrText xml:space="preserve"> SEQ Рисунок \* ARABIC </w:instrText>
      </w:r>
      <w:r w:rsidRPr="00293C3C">
        <w:rPr>
          <w:i w:val="0"/>
          <w:iCs w:val="0"/>
          <w:color w:val="auto"/>
          <w:sz w:val="22"/>
          <w:szCs w:val="22"/>
        </w:rPr>
        <w:fldChar w:fldCharType="separate"/>
      </w:r>
      <w:r w:rsidR="00D2156B">
        <w:rPr>
          <w:i w:val="0"/>
          <w:iCs w:val="0"/>
          <w:noProof/>
          <w:color w:val="auto"/>
          <w:sz w:val="22"/>
          <w:szCs w:val="22"/>
        </w:rPr>
        <w:t>6</w:t>
      </w:r>
      <w:r w:rsidRPr="00293C3C">
        <w:rPr>
          <w:i w:val="0"/>
          <w:iCs w:val="0"/>
          <w:color w:val="auto"/>
          <w:sz w:val="22"/>
          <w:szCs w:val="22"/>
        </w:rPr>
        <w:fldChar w:fldCharType="end"/>
      </w:r>
      <w:r w:rsidRPr="00293C3C">
        <w:rPr>
          <w:i w:val="0"/>
          <w:iCs w:val="0"/>
          <w:color w:val="auto"/>
          <w:sz w:val="22"/>
          <w:szCs w:val="22"/>
        </w:rPr>
        <w:t xml:space="preserve">. Внешний вид модуля </w:t>
      </w:r>
      <w:r w:rsidRPr="00293C3C">
        <w:rPr>
          <w:i w:val="0"/>
          <w:iCs w:val="0"/>
          <w:color w:val="auto"/>
          <w:sz w:val="22"/>
          <w:szCs w:val="22"/>
          <w:lang w:val="en-US"/>
        </w:rPr>
        <w:t>Arduino</w:t>
      </w:r>
      <w:r w:rsidRPr="00293C3C">
        <w:rPr>
          <w:i w:val="0"/>
          <w:iCs w:val="0"/>
          <w:color w:val="auto"/>
          <w:sz w:val="22"/>
          <w:szCs w:val="22"/>
        </w:rPr>
        <w:t xml:space="preserve"> </w:t>
      </w:r>
      <w:r w:rsidRPr="00293C3C">
        <w:rPr>
          <w:i w:val="0"/>
          <w:iCs w:val="0"/>
          <w:color w:val="auto"/>
          <w:sz w:val="22"/>
          <w:szCs w:val="22"/>
          <w:lang w:val="en-US"/>
        </w:rPr>
        <w:t>UNO</w:t>
      </w:r>
      <w:r w:rsidRPr="00293C3C">
        <w:rPr>
          <w:i w:val="0"/>
          <w:iCs w:val="0"/>
          <w:color w:val="auto"/>
          <w:sz w:val="22"/>
          <w:szCs w:val="22"/>
        </w:rPr>
        <w:t>.</w:t>
      </w:r>
    </w:p>
    <w:p w14:paraId="3479F50D" w14:textId="6333612A" w:rsidR="000E59D5" w:rsidRDefault="00E510A5" w:rsidP="0002672F">
      <w:pPr>
        <w:ind w:firstLine="709"/>
        <w:jc w:val="both"/>
        <w:rPr>
          <w:rFonts w:cs="Times New Roman"/>
          <w:szCs w:val="24"/>
        </w:rPr>
      </w:pPr>
      <w:r>
        <w:rPr>
          <w:rFonts w:cs="Times New Roman"/>
          <w:szCs w:val="24"/>
        </w:rPr>
        <w:t xml:space="preserve">В качестве приёмопередатчика используется модуль </w:t>
      </w:r>
      <w:r>
        <w:rPr>
          <w:rFonts w:cs="Times New Roman"/>
          <w:szCs w:val="24"/>
          <w:lang w:val="en-US"/>
        </w:rPr>
        <w:t>HC</w:t>
      </w:r>
      <w:r w:rsidRPr="00E510A5">
        <w:rPr>
          <w:rFonts w:cs="Times New Roman"/>
          <w:szCs w:val="24"/>
        </w:rPr>
        <w:t>-12.</w:t>
      </w:r>
      <w:r w:rsidRPr="00E510A5">
        <w:t xml:space="preserve"> </w:t>
      </w:r>
      <w:r w:rsidRPr="00E510A5">
        <w:rPr>
          <w:rFonts w:cs="Times New Roman"/>
          <w:szCs w:val="24"/>
        </w:rPr>
        <w:t xml:space="preserve">Модуль представляет собой печатную плату с необходимыми элементами размером 27,8 х 14,4 мм. Беспроводной модуль имеет возможность подключения антенны двумя способами: подключение антенны через разъем IPEX20279-001E-03 (ANT1) или просто припаять кусочек провода (к контакту 6) (ANT2) или другой разъем (контакты 7,8 - земля). Для подключения к другим устройства модуль имеет </w:t>
      </w:r>
      <w:proofErr w:type="spellStart"/>
      <w:r w:rsidRPr="00E510A5">
        <w:rPr>
          <w:rFonts w:cs="Times New Roman"/>
          <w:szCs w:val="24"/>
        </w:rPr>
        <w:t>пятиконтактный</w:t>
      </w:r>
      <w:proofErr w:type="spellEnd"/>
      <w:r w:rsidRPr="00E510A5">
        <w:rPr>
          <w:rFonts w:cs="Times New Roman"/>
          <w:szCs w:val="24"/>
        </w:rPr>
        <w:t xml:space="preserve"> разъем (PLS/PBS), где 1 – плюс питания, 2 – земля, 3 – </w:t>
      </w:r>
      <w:proofErr w:type="spellStart"/>
      <w:r w:rsidRPr="00E510A5">
        <w:rPr>
          <w:rFonts w:cs="Times New Roman"/>
          <w:szCs w:val="24"/>
        </w:rPr>
        <w:t>RxD</w:t>
      </w:r>
      <w:proofErr w:type="spellEnd"/>
      <w:r w:rsidRPr="00E510A5">
        <w:rPr>
          <w:rFonts w:cs="Times New Roman"/>
          <w:szCs w:val="24"/>
        </w:rPr>
        <w:t xml:space="preserve">, 4 – </w:t>
      </w:r>
      <w:proofErr w:type="spellStart"/>
      <w:r w:rsidRPr="00E510A5">
        <w:rPr>
          <w:rFonts w:cs="Times New Roman"/>
          <w:szCs w:val="24"/>
        </w:rPr>
        <w:t>TxD</w:t>
      </w:r>
      <w:proofErr w:type="spellEnd"/>
      <w:r w:rsidRPr="00E510A5">
        <w:rPr>
          <w:rFonts w:cs="Times New Roman"/>
          <w:szCs w:val="24"/>
        </w:rPr>
        <w:t>, 5 – SET. Вывод 5 SET подтянут 10 кОм резистором к плюсу питания. Этот вывод необходим для активации настроек при помощи AT команд. Активация происходит при подключении вывода к низкому уровню, то есть к земле.</w:t>
      </w:r>
    </w:p>
    <w:p w14:paraId="42FA70B9" w14:textId="77777777" w:rsidR="00856BE0" w:rsidRDefault="00786ACA" w:rsidP="00856BE0">
      <w:pPr>
        <w:keepNext/>
        <w:ind w:firstLine="709"/>
        <w:jc w:val="both"/>
      </w:pPr>
      <w:r>
        <w:rPr>
          <w:noProof/>
        </w:rPr>
        <w:drawing>
          <wp:inline distT="0" distB="0" distL="0" distR="0" wp14:anchorId="5745FB77" wp14:editId="293B4CA1">
            <wp:extent cx="2651760" cy="257556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5">
                      <a:extLst>
                        <a:ext uri="{28A0092B-C50C-407E-A947-70E740481C1C}">
                          <a14:useLocalDpi xmlns:a14="http://schemas.microsoft.com/office/drawing/2010/main" val="0"/>
                        </a:ext>
                      </a:extLst>
                    </a:blip>
                    <a:srcRect l="22014" t="23464" r="18600" b="18856"/>
                    <a:stretch/>
                  </pic:blipFill>
                  <pic:spPr bwMode="auto">
                    <a:xfrm>
                      <a:off x="0" y="0"/>
                      <a:ext cx="2651760" cy="25755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086E9E5" wp14:editId="0A133BF4">
            <wp:extent cx="2589871" cy="1330960"/>
            <wp:effectExtent l="0" t="590550" r="0" b="6121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16" cstate="print">
                      <a:extLst>
                        <a:ext uri="{BEBA8EAE-BF5A-486C-A8C5-ECC9F3942E4B}">
                          <a14:imgProps xmlns:a14="http://schemas.microsoft.com/office/drawing/2010/main">
                            <a14:imgLayer r:embed="rId17">
                              <a14:imgEffect>
                                <a14:backgroundRemoval t="10000" b="90000" l="10000" r="90000">
                                  <a14:foregroundMark x1="35049" y1="65499" x2="35846" y2="65385"/>
                                  <a14:foregroundMark x1="29723" y1="66260" x2="31996" y2="65935"/>
                                  <a14:foregroundMark x1="56869" y1="66060" x2="59077" y2="65846"/>
                                  <a14:foregroundMark x1="52320" y1="66501" x2="55716" y2="66172"/>
                                  <a14:foregroundMark x1="59077" y1="65846" x2="83769" y2="66538"/>
                                  <a14:foregroundMark x1="13409" y1="66846" x2="13000" y2="66846"/>
                                  <a14:foregroundMark x1="11846" y1="66846" x2="11846" y2="66846"/>
                                  <a14:foregroundMark x1="11846" y1="66846" x2="13482" y2="66960"/>
                                  <a14:backgroundMark x1="56308" y1="68077" x2="32462" y2="66692"/>
                                  <a14:backgroundMark x1="33308" y1="67615" x2="14000" y2="67769"/>
                                  <a14:backgroundMark x1="30462" y1="68308" x2="62308" y2="69231"/>
                                  <a14:backgroundMark x1="54923" y1="67385" x2="76923" y2="68308"/>
                                </a14:backgroundRemoval>
                              </a14:imgEffect>
                            </a14:imgLayer>
                          </a14:imgProps>
                        </a:ext>
                        <a:ext uri="{28A0092B-C50C-407E-A947-70E740481C1C}">
                          <a14:useLocalDpi xmlns:a14="http://schemas.microsoft.com/office/drawing/2010/main" val="0"/>
                        </a:ext>
                      </a:extLst>
                    </a:blip>
                    <a:srcRect l="8613" t="28283" r="9854" b="29816"/>
                    <a:stretch/>
                  </pic:blipFill>
                  <pic:spPr bwMode="auto">
                    <a:xfrm rot="5400000">
                      <a:off x="0" y="0"/>
                      <a:ext cx="2599141" cy="1335724"/>
                    </a:xfrm>
                    <a:prstGeom prst="rect">
                      <a:avLst/>
                    </a:prstGeom>
                    <a:noFill/>
                    <a:ln>
                      <a:noFill/>
                    </a:ln>
                    <a:extLst>
                      <a:ext uri="{53640926-AAD7-44D8-BBD7-CCE9431645EC}">
                        <a14:shadowObscured xmlns:a14="http://schemas.microsoft.com/office/drawing/2010/main"/>
                      </a:ext>
                    </a:extLst>
                  </pic:spPr>
                </pic:pic>
              </a:graphicData>
            </a:graphic>
          </wp:inline>
        </w:drawing>
      </w:r>
    </w:p>
    <w:p w14:paraId="61B5162E" w14:textId="41F886DB" w:rsidR="00786ACA" w:rsidRPr="00856BE0" w:rsidRDefault="00856BE0" w:rsidP="00856BE0">
      <w:pPr>
        <w:pStyle w:val="af0"/>
        <w:jc w:val="center"/>
        <w:rPr>
          <w:i w:val="0"/>
          <w:iCs w:val="0"/>
          <w:color w:val="auto"/>
          <w:sz w:val="22"/>
          <w:szCs w:val="22"/>
        </w:rPr>
      </w:pPr>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D2156B">
        <w:rPr>
          <w:i w:val="0"/>
          <w:iCs w:val="0"/>
          <w:noProof/>
          <w:color w:val="auto"/>
          <w:sz w:val="22"/>
          <w:szCs w:val="22"/>
        </w:rPr>
        <w:t>7</w:t>
      </w:r>
      <w:r w:rsidRPr="00856BE0">
        <w:rPr>
          <w:i w:val="0"/>
          <w:iCs w:val="0"/>
          <w:color w:val="auto"/>
          <w:sz w:val="22"/>
          <w:szCs w:val="22"/>
        </w:rPr>
        <w:fldChar w:fldCharType="end"/>
      </w:r>
      <w:r w:rsidRPr="00F240C2">
        <w:rPr>
          <w:i w:val="0"/>
          <w:iCs w:val="0"/>
          <w:color w:val="auto"/>
          <w:sz w:val="22"/>
          <w:szCs w:val="22"/>
        </w:rPr>
        <w:t xml:space="preserve">. </w:t>
      </w:r>
      <w:r w:rsidRPr="00856BE0">
        <w:rPr>
          <w:i w:val="0"/>
          <w:iCs w:val="0"/>
          <w:color w:val="auto"/>
          <w:sz w:val="22"/>
          <w:szCs w:val="22"/>
        </w:rPr>
        <w:t xml:space="preserve">Радио приёмопередатчик </w:t>
      </w:r>
      <w:r w:rsidRPr="00856BE0">
        <w:rPr>
          <w:i w:val="0"/>
          <w:iCs w:val="0"/>
          <w:color w:val="auto"/>
          <w:sz w:val="22"/>
          <w:szCs w:val="22"/>
          <w:lang w:val="en-US"/>
        </w:rPr>
        <w:t>HC</w:t>
      </w:r>
      <w:r w:rsidRPr="00F240C2">
        <w:rPr>
          <w:i w:val="0"/>
          <w:iCs w:val="0"/>
          <w:color w:val="auto"/>
          <w:sz w:val="22"/>
          <w:szCs w:val="22"/>
        </w:rPr>
        <w:t>-12.</w:t>
      </w:r>
    </w:p>
    <w:p w14:paraId="6433FE4B" w14:textId="21107B67" w:rsidR="00BF00FE" w:rsidRPr="00293C3C" w:rsidRDefault="00BF00FE" w:rsidP="0002672F">
      <w:pPr>
        <w:ind w:firstLine="709"/>
        <w:jc w:val="both"/>
        <w:rPr>
          <w:rFonts w:cs="Times New Roman"/>
          <w:szCs w:val="24"/>
        </w:rPr>
      </w:pPr>
      <w:r>
        <w:rPr>
          <w:rFonts w:cs="Times New Roman"/>
          <w:szCs w:val="24"/>
        </w:rPr>
        <w:t>Для удобс</w:t>
      </w:r>
      <w:r w:rsidR="00293C3C">
        <w:rPr>
          <w:rFonts w:cs="Times New Roman"/>
          <w:szCs w:val="24"/>
        </w:rPr>
        <w:t xml:space="preserve">тва использования функционал платы можно расширить бесчинным множеством дополнительных модулей. Например, в тестируемой установки для того, чтобы иметь возможность видеть основные показатели протокола связи, к тестовой </w:t>
      </w:r>
      <w:r w:rsidR="00293C3C">
        <w:rPr>
          <w:rFonts w:cs="Times New Roman"/>
          <w:szCs w:val="24"/>
        </w:rPr>
        <w:lastRenderedPageBreak/>
        <w:t>платформе был подключён специальный дисплей</w:t>
      </w:r>
      <w:r w:rsidR="009F2007" w:rsidRPr="009F2007">
        <w:rPr>
          <w:rFonts w:cs="Times New Roman"/>
          <w:szCs w:val="24"/>
        </w:rPr>
        <w:t xml:space="preserve"> </w:t>
      </w:r>
      <w:r w:rsidR="009F2007">
        <w:rPr>
          <w:rFonts w:cs="Times New Roman"/>
          <w:szCs w:val="24"/>
          <w:lang w:val="en-US"/>
        </w:rPr>
        <w:t>SSD</w:t>
      </w:r>
      <w:r w:rsidR="009F2007" w:rsidRPr="009F2007">
        <w:rPr>
          <w:rFonts w:cs="Times New Roman"/>
          <w:szCs w:val="24"/>
        </w:rPr>
        <w:t xml:space="preserve">1306 </w:t>
      </w:r>
      <w:r w:rsidR="00293C3C">
        <w:rPr>
          <w:rFonts w:cs="Times New Roman"/>
          <w:szCs w:val="24"/>
        </w:rPr>
        <w:t>, на который планируется выводить сообщения о наиболее значимых событиях</w:t>
      </w:r>
      <w:r w:rsidR="00293C3C" w:rsidRPr="00293C3C">
        <w:rPr>
          <w:rFonts w:cs="Times New Roman"/>
          <w:szCs w:val="24"/>
        </w:rPr>
        <w:t xml:space="preserve">: </w:t>
      </w:r>
      <w:r w:rsidR="00293C3C">
        <w:rPr>
          <w:rFonts w:cs="Times New Roman"/>
          <w:szCs w:val="24"/>
        </w:rPr>
        <w:t xml:space="preserve">включение питания, изменение статуса, приём пакета, оправка пакета, показания датчиков и др. Вывод данных на экран осуществляется через специальную библиотеку от </w:t>
      </w:r>
      <w:r w:rsidR="00293C3C">
        <w:rPr>
          <w:rFonts w:cs="Times New Roman"/>
          <w:szCs w:val="24"/>
          <w:lang w:val="en-US"/>
        </w:rPr>
        <w:t>Arduino</w:t>
      </w:r>
      <w:r w:rsidR="00293C3C">
        <w:rPr>
          <w:rFonts w:cs="Times New Roman"/>
          <w:szCs w:val="24"/>
        </w:rPr>
        <w:t>, которая очень сильно упрощает работу с ним. Вид тестовой платформы для разработки и тестирования реализации протокола представлен ниже ()</w:t>
      </w:r>
    </w:p>
    <w:p w14:paraId="4ECEA104" w14:textId="2A8CD226" w:rsidR="0002672F" w:rsidRDefault="0002672F" w:rsidP="000E59D5">
      <w:pPr>
        <w:ind w:firstLine="348"/>
        <w:rPr>
          <w:rFonts w:cs="Times New Roman"/>
          <w:szCs w:val="24"/>
        </w:rPr>
      </w:pPr>
    </w:p>
    <w:p w14:paraId="75602438" w14:textId="16B95404" w:rsidR="00A86019" w:rsidRPr="00A86019" w:rsidRDefault="009C2600" w:rsidP="00A86019">
      <w:pPr>
        <w:jc w:val="center"/>
        <w:rPr>
          <w:rFonts w:cs="Times New Roman"/>
          <w:szCs w:val="24"/>
        </w:rPr>
      </w:pPr>
      <w:r>
        <w:rPr>
          <w:noProof/>
        </w:rPr>
        <w:pict w14:anchorId="64E04BDB">
          <v:shape id="_x0000_s2262" type="#_x0000_t202" style="position:absolute;left:0;text-align:left;margin-left:25.5pt;margin-top:461.25pt;width:421.75pt;height:35.3pt;z-index:251863040;mso-position-horizontal-relative:text;mso-position-vertical-relative:text" stroked="f">
            <v:textbox style="mso-next-textbox:#_x0000_s2262;mso-fit-shape-to-text:t" inset="0,0,0,0">
              <w:txbxContent>
                <w:p w14:paraId="0BCB005B" w14:textId="53B053B2" w:rsidR="009C2600" w:rsidRPr="00856BE0" w:rsidRDefault="009C2600" w:rsidP="00856BE0">
                  <w:pPr>
                    <w:pStyle w:val="af0"/>
                    <w:jc w:val="center"/>
                    <w:rPr>
                      <w:i w:val="0"/>
                      <w:iCs w:val="0"/>
                      <w:noProof/>
                      <w:color w:val="auto"/>
                      <w:sz w:val="32"/>
                      <w:szCs w:val="22"/>
                    </w:rPr>
                  </w:pPr>
                  <w:bookmarkStart w:id="5" w:name="_Ref104467941"/>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D2156B">
                    <w:rPr>
                      <w:i w:val="0"/>
                      <w:iCs w:val="0"/>
                      <w:noProof/>
                      <w:color w:val="auto"/>
                      <w:sz w:val="22"/>
                      <w:szCs w:val="22"/>
                    </w:rPr>
                    <w:t>8</w:t>
                  </w:r>
                  <w:r w:rsidRPr="00856BE0">
                    <w:rPr>
                      <w:i w:val="0"/>
                      <w:iCs w:val="0"/>
                      <w:color w:val="auto"/>
                      <w:sz w:val="22"/>
                      <w:szCs w:val="22"/>
                    </w:rPr>
                    <w:fldChar w:fldCharType="end"/>
                  </w:r>
                  <w:bookmarkEnd w:id="5"/>
                  <w:r w:rsidRPr="00856BE0">
                    <w:rPr>
                      <w:i w:val="0"/>
                      <w:iCs w:val="0"/>
                      <w:color w:val="auto"/>
                      <w:sz w:val="22"/>
                      <w:szCs w:val="22"/>
                    </w:rPr>
                    <w:t>. Аппаратная реализация тестовой платформы для передачи данных в сенсорной сети, построенной на базе протокола.</w:t>
                  </w:r>
                </w:p>
              </w:txbxContent>
            </v:textbox>
            <w10:wrap type="square"/>
          </v:shape>
        </w:pict>
      </w:r>
      <w:r w:rsidR="00BF00FE">
        <w:rPr>
          <w:noProof/>
        </w:rPr>
        <w:drawing>
          <wp:inline distT="0" distB="0" distL="0" distR="0" wp14:anchorId="3737771C" wp14:editId="09C6E146">
            <wp:extent cx="5356225" cy="58293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8">
                      <a:extLst>
                        <a:ext uri="{28A0092B-C50C-407E-A947-70E740481C1C}">
                          <a14:useLocalDpi xmlns:a14="http://schemas.microsoft.com/office/drawing/2010/main" val="0"/>
                        </a:ext>
                      </a:extLst>
                    </a:blip>
                    <a:srcRect t="13604" b="25175"/>
                    <a:stretch/>
                  </pic:blipFill>
                  <pic:spPr bwMode="auto">
                    <a:xfrm>
                      <a:off x="0" y="0"/>
                      <a:ext cx="5356225" cy="5829300"/>
                    </a:xfrm>
                    <a:prstGeom prst="rect">
                      <a:avLst/>
                    </a:prstGeom>
                    <a:noFill/>
                    <a:ln>
                      <a:noFill/>
                    </a:ln>
                    <a:extLst>
                      <a:ext uri="{53640926-AAD7-44D8-BBD7-CCE9431645EC}">
                        <a14:shadowObscured xmlns:a14="http://schemas.microsoft.com/office/drawing/2010/main"/>
                      </a:ext>
                    </a:extLst>
                  </pic:spPr>
                </pic:pic>
              </a:graphicData>
            </a:graphic>
          </wp:inline>
        </w:drawing>
      </w:r>
      <w:r w:rsidR="00BF00FE">
        <w:rPr>
          <w:rFonts w:cs="Times New Roman"/>
          <w:szCs w:val="24"/>
        </w:rPr>
        <w:br w:type="textWrapping" w:clear="all"/>
      </w:r>
    </w:p>
    <w:p w14:paraId="0CFC244F" w14:textId="21E73F80" w:rsidR="0002672F" w:rsidRPr="00467544" w:rsidRDefault="00467544" w:rsidP="000E59D5">
      <w:pPr>
        <w:ind w:firstLine="348"/>
        <w:rPr>
          <w:rFonts w:cs="Times New Roman"/>
          <w:szCs w:val="24"/>
        </w:rPr>
      </w:pPr>
      <w:r>
        <w:rPr>
          <w:rFonts w:cs="Times New Roman"/>
          <w:szCs w:val="24"/>
        </w:rPr>
        <w:t>Функциональная схема подключения различных модулей тестовой установки представлена ниже</w:t>
      </w:r>
      <w:r w:rsidR="00F855E1">
        <w:rPr>
          <w:rFonts w:cs="Times New Roman"/>
          <w:szCs w:val="24"/>
        </w:rPr>
        <w:t xml:space="preserve"> (см. </w:t>
      </w:r>
      <w:r w:rsidR="00F855E1" w:rsidRPr="00F855E1">
        <w:rPr>
          <w:rFonts w:cs="Times New Roman"/>
          <w:szCs w:val="24"/>
        </w:rPr>
        <w:fldChar w:fldCharType="begin"/>
      </w:r>
      <w:r w:rsidR="00F855E1" w:rsidRPr="00F855E1">
        <w:rPr>
          <w:rFonts w:cs="Times New Roman"/>
          <w:szCs w:val="24"/>
        </w:rPr>
        <w:instrText xml:space="preserve"> REF _Ref104467941 \h  \* MERGEFORMAT </w:instrText>
      </w:r>
      <w:r w:rsidR="00F855E1" w:rsidRPr="00F855E1">
        <w:rPr>
          <w:rFonts w:cs="Times New Roman"/>
          <w:szCs w:val="24"/>
        </w:rPr>
      </w:r>
      <w:r w:rsidR="00F855E1" w:rsidRPr="00F855E1">
        <w:rPr>
          <w:rFonts w:cs="Times New Roman"/>
          <w:szCs w:val="24"/>
        </w:rPr>
        <w:fldChar w:fldCharType="separate"/>
      </w:r>
      <w:r w:rsidR="00F855E1" w:rsidRPr="00F855E1">
        <w:rPr>
          <w:iCs/>
          <w:sz w:val="22"/>
        </w:rPr>
        <w:t xml:space="preserve">Рисунок </w:t>
      </w:r>
      <w:r w:rsidR="00F855E1" w:rsidRPr="00F855E1">
        <w:rPr>
          <w:iCs/>
          <w:noProof/>
          <w:sz w:val="22"/>
        </w:rPr>
        <w:t>8</w:t>
      </w:r>
      <w:r w:rsidR="00F855E1" w:rsidRPr="00F855E1">
        <w:rPr>
          <w:rFonts w:cs="Times New Roman"/>
          <w:szCs w:val="24"/>
        </w:rPr>
        <w:fldChar w:fldCharType="end"/>
      </w:r>
      <w:r w:rsidR="00F855E1">
        <w:rPr>
          <w:rFonts w:cs="Times New Roman"/>
          <w:szCs w:val="24"/>
        </w:rPr>
        <w:t>)</w:t>
      </w:r>
      <w:r w:rsidR="00025CEE" w:rsidRPr="00F855E1">
        <w:rPr>
          <w:rFonts w:cs="Times New Roman"/>
          <w:szCs w:val="24"/>
        </w:rPr>
        <w:t>.</w:t>
      </w:r>
    </w:p>
    <w:p w14:paraId="034979A7" w14:textId="74298B11" w:rsidR="0002672F" w:rsidRDefault="0002672F" w:rsidP="000E59D5">
      <w:pPr>
        <w:ind w:firstLine="348"/>
        <w:rPr>
          <w:rFonts w:cs="Times New Roman"/>
          <w:szCs w:val="24"/>
        </w:rPr>
      </w:pPr>
    </w:p>
    <w:p w14:paraId="78C8FBCA" w14:textId="517074E2" w:rsidR="00E47F9B" w:rsidRDefault="00E47F9B" w:rsidP="000E59D5">
      <w:pPr>
        <w:ind w:firstLine="348"/>
        <w:rPr>
          <w:rFonts w:cs="Times New Roman"/>
          <w:szCs w:val="24"/>
        </w:rPr>
      </w:pPr>
    </w:p>
    <w:p w14:paraId="18BFDBF0" w14:textId="77777777" w:rsidR="00467544" w:rsidRDefault="00467544" w:rsidP="000E59D5">
      <w:pPr>
        <w:ind w:firstLine="348"/>
        <w:rPr>
          <w:rFonts w:cs="Times New Roman"/>
          <w:szCs w:val="24"/>
        </w:rPr>
        <w:sectPr w:rsidR="00467544" w:rsidSect="00F240C2">
          <w:pgSz w:w="11906" w:h="16838"/>
          <w:pgMar w:top="1134" w:right="850" w:bottom="1134" w:left="1701" w:header="709" w:footer="709" w:gutter="0"/>
          <w:cols w:space="708"/>
          <w:docGrid w:linePitch="360"/>
        </w:sectPr>
      </w:pPr>
    </w:p>
    <w:p w14:paraId="6240EFB8" w14:textId="0201EA53" w:rsidR="00E47F9B" w:rsidRDefault="009C2600" w:rsidP="000E59D5">
      <w:pPr>
        <w:ind w:firstLine="348"/>
        <w:rPr>
          <w:rFonts w:cs="Times New Roman"/>
          <w:szCs w:val="24"/>
        </w:rPr>
      </w:pPr>
      <w:r>
        <w:rPr>
          <w:noProof/>
        </w:rPr>
        <w:lastRenderedPageBreak/>
        <w:pict w14:anchorId="37B9F649">
          <v:shape id="_x0000_s2830" type="#_x0000_t202" style="position:absolute;left:0;text-align:left;margin-left:109.05pt;margin-top:447.15pt;width:556.15pt;height:22.65pt;z-index:251879424;mso-position-horizontal-relative:text;mso-position-vertical-relative:text" stroked="f">
            <v:textbox style="mso-fit-shape-to-text:t" inset="0,0,0,0">
              <w:txbxContent>
                <w:p w14:paraId="742A19D2" w14:textId="5B3A4EE6" w:rsidR="009C2600" w:rsidRPr="00F855E1" w:rsidRDefault="009C2600" w:rsidP="005379B3">
                  <w:pPr>
                    <w:pStyle w:val="af0"/>
                    <w:rPr>
                      <w:i w:val="0"/>
                      <w:noProof/>
                      <w:color w:val="000000" w:themeColor="text1"/>
                      <w:sz w:val="32"/>
                    </w:rPr>
                  </w:pPr>
                  <w:r w:rsidRPr="00F855E1">
                    <w:rPr>
                      <w:i w:val="0"/>
                      <w:color w:val="000000" w:themeColor="text1"/>
                      <w:sz w:val="22"/>
                    </w:rPr>
                    <w:t xml:space="preserve">Рисунок </w:t>
                  </w:r>
                  <w:r w:rsidRPr="00F855E1">
                    <w:rPr>
                      <w:i w:val="0"/>
                      <w:color w:val="000000" w:themeColor="text1"/>
                      <w:sz w:val="22"/>
                    </w:rPr>
                    <w:fldChar w:fldCharType="begin"/>
                  </w:r>
                  <w:r w:rsidRPr="00F855E1">
                    <w:rPr>
                      <w:i w:val="0"/>
                      <w:color w:val="000000" w:themeColor="text1"/>
                      <w:sz w:val="22"/>
                    </w:rPr>
                    <w:instrText xml:space="preserve"> SEQ Рисунок \* ARABIC </w:instrText>
                  </w:r>
                  <w:r w:rsidRPr="00F855E1">
                    <w:rPr>
                      <w:i w:val="0"/>
                      <w:color w:val="000000" w:themeColor="text1"/>
                      <w:sz w:val="22"/>
                    </w:rPr>
                    <w:fldChar w:fldCharType="separate"/>
                  </w:r>
                  <w:r w:rsidR="00D2156B">
                    <w:rPr>
                      <w:i w:val="0"/>
                      <w:noProof/>
                      <w:color w:val="000000" w:themeColor="text1"/>
                      <w:sz w:val="22"/>
                    </w:rPr>
                    <w:t>9</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 и порядок подключения её составных элементов.</w:t>
                  </w:r>
                </w:p>
              </w:txbxContent>
            </v:textbox>
            <w10:wrap type="topAndBottom"/>
          </v:shape>
        </w:pict>
      </w:r>
      <w:r w:rsidR="00AE3828">
        <w:rPr>
          <w:noProof/>
        </w:rPr>
        <w:drawing>
          <wp:anchor distT="0" distB="0" distL="114300" distR="114300" simplePos="0" relativeHeight="251877376" behindDoc="0" locked="0" layoutInCell="1" allowOverlap="1" wp14:anchorId="4679708F" wp14:editId="30AE8FC3">
            <wp:simplePos x="0" y="0"/>
            <wp:positionH relativeFrom="column">
              <wp:posOffset>1089660</wp:posOffset>
            </wp:positionH>
            <wp:positionV relativeFrom="paragraph">
              <wp:posOffset>-508635</wp:posOffset>
            </wp:positionV>
            <wp:extent cx="7063105" cy="5939790"/>
            <wp:effectExtent l="0" t="0" r="0"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7063105" cy="5939790"/>
                    </a:xfrm>
                    <a:prstGeom prst="rect">
                      <a:avLst/>
                    </a:prstGeom>
                  </pic:spPr>
                </pic:pic>
              </a:graphicData>
            </a:graphic>
            <wp14:sizeRelH relativeFrom="page">
              <wp14:pctWidth>0</wp14:pctWidth>
            </wp14:sizeRelH>
            <wp14:sizeRelV relativeFrom="page">
              <wp14:pctHeight>0</wp14:pctHeight>
            </wp14:sizeRelV>
          </wp:anchor>
        </w:drawing>
      </w:r>
    </w:p>
    <w:p w14:paraId="412FB996" w14:textId="686CC41E" w:rsidR="00B737C8" w:rsidRDefault="00B737C8" w:rsidP="00B737C8">
      <w:pPr>
        <w:rPr>
          <w:rFonts w:cs="Times New Roman"/>
          <w:szCs w:val="24"/>
        </w:rPr>
        <w:sectPr w:rsidR="00B737C8" w:rsidSect="00467544">
          <w:pgSz w:w="16838" w:h="11906" w:orient="landscape"/>
          <w:pgMar w:top="1701" w:right="1134" w:bottom="851" w:left="1134" w:header="709" w:footer="709" w:gutter="0"/>
          <w:cols w:space="708"/>
          <w:docGrid w:linePitch="360"/>
        </w:sectPr>
      </w:pPr>
    </w:p>
    <w:p w14:paraId="22C469C4" w14:textId="77777777" w:rsidR="0022798C" w:rsidRDefault="0050158C" w:rsidP="00DF2EA9">
      <w:pPr>
        <w:ind w:firstLine="709"/>
        <w:jc w:val="both"/>
        <w:rPr>
          <w:rFonts w:cs="Times New Roman"/>
          <w:szCs w:val="24"/>
        </w:rPr>
      </w:pPr>
      <w:r>
        <w:rPr>
          <w:rFonts w:cs="Times New Roman"/>
          <w:szCs w:val="24"/>
        </w:rPr>
        <w:lastRenderedPageBreak/>
        <w:t xml:space="preserve">Резисторы на входе перед светодиодами подбираются исходя из характеристик светодиодов. В приведённой ранее на </w:t>
      </w:r>
      <w:r w:rsidR="009F2007">
        <w:rPr>
          <w:rFonts w:cs="Times New Roman"/>
          <w:szCs w:val="24"/>
        </w:rPr>
        <w:t>рис тестовой</w:t>
      </w:r>
      <w:r>
        <w:rPr>
          <w:rFonts w:cs="Times New Roman"/>
          <w:szCs w:val="24"/>
        </w:rPr>
        <w:t xml:space="preserve"> платформы используются резисторы с номиналом 5.1 кОм +- 5% в связке с </w:t>
      </w:r>
      <w:proofErr w:type="spellStart"/>
      <w:r>
        <w:rPr>
          <w:rFonts w:cs="Times New Roman"/>
          <w:szCs w:val="24"/>
          <w:lang w:val="en-US"/>
        </w:rPr>
        <w:t>smd</w:t>
      </w:r>
      <w:proofErr w:type="spellEnd"/>
      <w:r>
        <w:rPr>
          <w:rFonts w:cs="Times New Roman"/>
          <w:szCs w:val="24"/>
        </w:rPr>
        <w:t>-диодами</w:t>
      </w:r>
      <w:r w:rsidR="009F2007" w:rsidRPr="009F2007">
        <w:rPr>
          <w:rFonts w:cs="Times New Roman"/>
          <w:szCs w:val="24"/>
        </w:rPr>
        <w:t xml:space="preserve"> 0603</w:t>
      </w:r>
      <w:r>
        <w:rPr>
          <w:rFonts w:cs="Times New Roman"/>
          <w:szCs w:val="24"/>
        </w:rPr>
        <w:t>.</w:t>
      </w:r>
      <w:r w:rsidR="009F2007" w:rsidRPr="009F2007">
        <w:rPr>
          <w:rFonts w:cs="Times New Roman"/>
          <w:szCs w:val="24"/>
        </w:rPr>
        <w:t xml:space="preserve"> </w:t>
      </w:r>
      <w:r w:rsidR="009F2007">
        <w:rPr>
          <w:rFonts w:cs="Times New Roman"/>
          <w:szCs w:val="24"/>
        </w:rPr>
        <w:t xml:space="preserve">Питание на светодиоды подаётся с управляемых аналоговых выводов платы </w:t>
      </w:r>
      <w:r w:rsidR="009F2007">
        <w:rPr>
          <w:rFonts w:cs="Times New Roman"/>
          <w:szCs w:val="24"/>
          <w:lang w:val="en-US"/>
        </w:rPr>
        <w:t>Arduino</w:t>
      </w:r>
      <w:r w:rsidR="009F2007" w:rsidRPr="009F2007">
        <w:rPr>
          <w:rFonts w:cs="Times New Roman"/>
          <w:szCs w:val="24"/>
        </w:rPr>
        <w:t xml:space="preserve"> </w:t>
      </w:r>
      <w:r w:rsidR="009F2007">
        <w:rPr>
          <w:rFonts w:cs="Times New Roman"/>
          <w:szCs w:val="24"/>
          <w:lang w:val="en-US"/>
        </w:rPr>
        <w:t>UNO</w:t>
      </w:r>
      <w:r w:rsidR="009F2007" w:rsidRPr="009F2007">
        <w:rPr>
          <w:rFonts w:cs="Times New Roman"/>
          <w:szCs w:val="24"/>
        </w:rPr>
        <w:t xml:space="preserve">. </w:t>
      </w:r>
      <w:r w:rsidR="009F2007">
        <w:rPr>
          <w:rFonts w:cs="Times New Roman"/>
          <w:szCs w:val="24"/>
          <w:lang w:val="en-US"/>
        </w:rPr>
        <w:t>OLED</w:t>
      </w:r>
      <w:r w:rsidR="009F2007" w:rsidRPr="00DF2EA9">
        <w:rPr>
          <w:rFonts w:cs="Times New Roman"/>
          <w:szCs w:val="24"/>
        </w:rPr>
        <w:t>-</w:t>
      </w:r>
      <w:r w:rsidR="009F2007">
        <w:rPr>
          <w:rFonts w:cs="Times New Roman"/>
          <w:szCs w:val="24"/>
        </w:rPr>
        <w:t xml:space="preserve">дисплей </w:t>
      </w:r>
      <w:r w:rsidR="009F2007">
        <w:rPr>
          <w:rFonts w:cs="Times New Roman"/>
          <w:szCs w:val="24"/>
          <w:lang w:val="en-US"/>
        </w:rPr>
        <w:t>SSD</w:t>
      </w:r>
      <w:r w:rsidR="009F2007" w:rsidRPr="00DF2EA9">
        <w:rPr>
          <w:rFonts w:cs="Times New Roman"/>
          <w:szCs w:val="24"/>
        </w:rPr>
        <w:t xml:space="preserve">1306 </w:t>
      </w:r>
      <w:r w:rsidR="009F2007">
        <w:rPr>
          <w:rFonts w:cs="Times New Roman"/>
          <w:szCs w:val="24"/>
        </w:rPr>
        <w:t xml:space="preserve">питается </w:t>
      </w:r>
      <w:r w:rsidR="00DF2EA9">
        <w:rPr>
          <w:rFonts w:cs="Times New Roman"/>
          <w:szCs w:val="24"/>
        </w:rPr>
        <w:t>от источника</w:t>
      </w:r>
      <w:r w:rsidR="009F2007">
        <w:rPr>
          <w:rFonts w:cs="Times New Roman"/>
          <w:szCs w:val="24"/>
        </w:rPr>
        <w:t xml:space="preserve"> напряжения 5В.</w:t>
      </w:r>
      <w:r w:rsidR="00DF2EA9" w:rsidRPr="00DF2EA9">
        <w:rPr>
          <w:rFonts w:cs="Times New Roman"/>
          <w:szCs w:val="24"/>
        </w:rPr>
        <w:t xml:space="preserve"> </w:t>
      </w:r>
      <w:r w:rsidR="00DF2EA9">
        <w:rPr>
          <w:rFonts w:cs="Times New Roman"/>
          <w:szCs w:val="24"/>
        </w:rPr>
        <w:t xml:space="preserve"> </w:t>
      </w:r>
    </w:p>
    <w:p w14:paraId="57A9DD08" w14:textId="64D4F57F" w:rsidR="00B737C8" w:rsidRPr="00F13D57" w:rsidRDefault="00DF2EA9" w:rsidP="00DF2EA9">
      <w:pPr>
        <w:ind w:firstLine="709"/>
        <w:jc w:val="both"/>
        <w:rPr>
          <w:rFonts w:cs="Times New Roman"/>
          <w:szCs w:val="24"/>
        </w:rPr>
      </w:pPr>
      <w:r>
        <w:rPr>
          <w:rFonts w:cs="Times New Roman"/>
          <w:szCs w:val="24"/>
        </w:rPr>
        <w:t xml:space="preserve">Вывод данных на дисплей осуществляется путём подачи необходимых команд на контроллер </w:t>
      </w:r>
      <w:r>
        <w:rPr>
          <w:rFonts w:cs="Times New Roman"/>
          <w:szCs w:val="24"/>
          <w:lang w:val="en-US"/>
        </w:rPr>
        <w:t>SSD</w:t>
      </w:r>
      <w:r w:rsidRPr="00DF2EA9">
        <w:rPr>
          <w:rFonts w:cs="Times New Roman"/>
          <w:szCs w:val="24"/>
        </w:rPr>
        <w:t xml:space="preserve">1306 </w:t>
      </w:r>
      <w:r>
        <w:rPr>
          <w:rFonts w:cs="Times New Roman"/>
          <w:szCs w:val="24"/>
        </w:rPr>
        <w:t xml:space="preserve">через интерфейс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w:t>
      </w:r>
      <w:r>
        <w:rPr>
          <w:rFonts w:cs="Times New Roman"/>
          <w:szCs w:val="24"/>
        </w:rPr>
        <w:t>Для этого достаточно подключить выводы интерфейса</w:t>
      </w:r>
      <w:r w:rsidRPr="00DF2EA9">
        <w:rPr>
          <w:rFonts w:cs="Times New Roman"/>
          <w:szCs w:val="24"/>
        </w:rPr>
        <w:t xml:space="preserve">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 </w:t>
      </w:r>
      <w:r>
        <w:rPr>
          <w:rFonts w:cs="Times New Roman"/>
          <w:szCs w:val="24"/>
          <w:lang w:val="en-US"/>
        </w:rPr>
        <w:t>SDA</w:t>
      </w:r>
      <w:r w:rsidRPr="00DF2EA9">
        <w:rPr>
          <w:rFonts w:cs="Times New Roman"/>
          <w:szCs w:val="24"/>
        </w:rPr>
        <w:t xml:space="preserve"> (</w:t>
      </w:r>
      <w:r>
        <w:rPr>
          <w:rFonts w:cs="Times New Roman"/>
          <w:szCs w:val="24"/>
        </w:rPr>
        <w:t>шина последовательных данных</w:t>
      </w:r>
      <w:r w:rsidRPr="00DF2EA9">
        <w:rPr>
          <w:rFonts w:cs="Times New Roman"/>
          <w:szCs w:val="24"/>
        </w:rPr>
        <w:t xml:space="preserve">) </w:t>
      </w:r>
      <w:r>
        <w:rPr>
          <w:rFonts w:cs="Times New Roman"/>
          <w:szCs w:val="24"/>
        </w:rPr>
        <w:t>и</w:t>
      </w:r>
      <w:r w:rsidRPr="00DF2EA9">
        <w:rPr>
          <w:rFonts w:cs="Times New Roman"/>
          <w:szCs w:val="24"/>
        </w:rPr>
        <w:t xml:space="preserve"> </w:t>
      </w:r>
      <w:r>
        <w:rPr>
          <w:rFonts w:cs="Times New Roman"/>
          <w:szCs w:val="24"/>
          <w:lang w:val="en-US"/>
        </w:rPr>
        <w:t>SCL</w:t>
      </w:r>
      <w:r>
        <w:rPr>
          <w:rFonts w:cs="Times New Roman"/>
          <w:szCs w:val="24"/>
        </w:rPr>
        <w:t xml:space="preserve"> (шина тактирования) к любым цифровым выводам на плате </w:t>
      </w:r>
      <w:r>
        <w:rPr>
          <w:rFonts w:cs="Times New Roman"/>
          <w:szCs w:val="24"/>
          <w:lang w:val="en-US"/>
        </w:rPr>
        <w:t>Arduino</w:t>
      </w:r>
      <w:r w:rsidRPr="00DF2EA9">
        <w:rPr>
          <w:rFonts w:cs="Times New Roman"/>
          <w:szCs w:val="24"/>
        </w:rPr>
        <w:t xml:space="preserve"> </w:t>
      </w:r>
      <w:r>
        <w:rPr>
          <w:rFonts w:cs="Times New Roman"/>
          <w:szCs w:val="24"/>
          <w:lang w:val="en-US"/>
        </w:rPr>
        <w:t>UNO</w:t>
      </w:r>
      <w:r w:rsidRPr="00DF2EA9">
        <w:rPr>
          <w:rFonts w:cs="Times New Roman"/>
          <w:szCs w:val="24"/>
        </w:rPr>
        <w:t xml:space="preserve">. </w:t>
      </w:r>
      <w:r>
        <w:rPr>
          <w:rFonts w:cs="Times New Roman"/>
          <w:szCs w:val="24"/>
        </w:rPr>
        <w:t xml:space="preserve"> В представленной установке эти шины подключены к цифровым выводам 11</w:t>
      </w:r>
      <w:r w:rsidR="005E1F09" w:rsidRPr="005E1F09">
        <w:rPr>
          <w:rFonts w:cs="Times New Roman"/>
          <w:szCs w:val="24"/>
        </w:rPr>
        <w:t xml:space="preserve"> </w:t>
      </w:r>
      <w:r>
        <w:rPr>
          <w:rFonts w:cs="Times New Roman"/>
          <w:szCs w:val="24"/>
        </w:rPr>
        <w:t>(</w:t>
      </w:r>
      <w:r>
        <w:rPr>
          <w:rFonts w:cs="Times New Roman"/>
          <w:szCs w:val="24"/>
          <w:lang w:val="en-US"/>
        </w:rPr>
        <w:t>SDA</w:t>
      </w:r>
      <w:r>
        <w:rPr>
          <w:rFonts w:cs="Times New Roman"/>
          <w:szCs w:val="24"/>
        </w:rPr>
        <w:t>) и 12</w:t>
      </w:r>
      <w:r w:rsidR="005E1F09" w:rsidRPr="005E1F09">
        <w:rPr>
          <w:rFonts w:cs="Times New Roman"/>
          <w:szCs w:val="24"/>
        </w:rPr>
        <w:t xml:space="preserve"> </w:t>
      </w:r>
      <w:r w:rsidRPr="00DF2EA9">
        <w:rPr>
          <w:rFonts w:cs="Times New Roman"/>
          <w:szCs w:val="24"/>
        </w:rPr>
        <w:t>(</w:t>
      </w:r>
      <w:r>
        <w:rPr>
          <w:rFonts w:cs="Times New Roman"/>
          <w:szCs w:val="24"/>
          <w:lang w:val="en-US"/>
        </w:rPr>
        <w:t>SCL</w:t>
      </w:r>
      <w:r w:rsidRPr="00DF2EA9">
        <w:rPr>
          <w:rFonts w:cs="Times New Roman"/>
          <w:szCs w:val="24"/>
        </w:rPr>
        <w:t>).</w:t>
      </w:r>
      <w:r w:rsidR="005E1F09" w:rsidRPr="005E1F09">
        <w:rPr>
          <w:rFonts w:cs="Times New Roman"/>
          <w:szCs w:val="24"/>
        </w:rPr>
        <w:t xml:space="preserve"> </w:t>
      </w:r>
      <w:r w:rsidR="00F13D57">
        <w:rPr>
          <w:rFonts w:cs="Times New Roman"/>
          <w:szCs w:val="24"/>
        </w:rPr>
        <w:t xml:space="preserve">Управление </w:t>
      </w:r>
      <w:r w:rsidR="00F13D57">
        <w:rPr>
          <w:rFonts w:cs="Times New Roman"/>
          <w:szCs w:val="24"/>
          <w:lang w:val="en-US"/>
        </w:rPr>
        <w:t>OLED</w:t>
      </w:r>
      <w:r w:rsidR="00F13D57" w:rsidRPr="00F13D57">
        <w:rPr>
          <w:rFonts w:cs="Times New Roman"/>
          <w:szCs w:val="24"/>
        </w:rPr>
        <w:t xml:space="preserve"> </w:t>
      </w:r>
      <w:r w:rsidR="00F13D57">
        <w:rPr>
          <w:rFonts w:cs="Times New Roman"/>
          <w:szCs w:val="24"/>
        </w:rPr>
        <w:t xml:space="preserve">экраном на программном уровне происходит с помощью библиотеки </w:t>
      </w:r>
      <w:r w:rsidR="00F13D57">
        <w:rPr>
          <w:rFonts w:cs="Times New Roman"/>
          <w:szCs w:val="24"/>
          <w:lang w:val="en-US"/>
        </w:rPr>
        <w:t>OLED</w:t>
      </w:r>
      <w:r w:rsidR="00F13D57" w:rsidRPr="00F13D57">
        <w:rPr>
          <w:rFonts w:cs="Times New Roman"/>
          <w:szCs w:val="24"/>
        </w:rPr>
        <w:t>_</w:t>
      </w:r>
      <w:r w:rsidR="00F13D57">
        <w:rPr>
          <w:rFonts w:cs="Times New Roman"/>
          <w:szCs w:val="24"/>
          <w:lang w:val="en-US"/>
        </w:rPr>
        <w:t>I</w:t>
      </w:r>
      <w:r w:rsidR="00F13D57" w:rsidRPr="00F13D57">
        <w:rPr>
          <w:rFonts w:cs="Times New Roman"/>
          <w:szCs w:val="24"/>
        </w:rPr>
        <w:t>2</w:t>
      </w:r>
      <w:r w:rsidR="00F13D57">
        <w:rPr>
          <w:rFonts w:cs="Times New Roman"/>
          <w:szCs w:val="24"/>
          <w:lang w:val="en-US"/>
        </w:rPr>
        <w:t>C</w:t>
      </w:r>
      <w:r w:rsidR="00F13D57" w:rsidRPr="00F13D57">
        <w:rPr>
          <w:rFonts w:cs="Times New Roman"/>
          <w:szCs w:val="24"/>
        </w:rPr>
        <w:t>.</w:t>
      </w:r>
    </w:p>
    <w:p w14:paraId="6218235B" w14:textId="327D1DFE" w:rsidR="0022798C" w:rsidRPr="00F13D57" w:rsidRDefault="0022798C" w:rsidP="00DF2EA9">
      <w:pPr>
        <w:ind w:firstLine="709"/>
        <w:jc w:val="both"/>
        <w:rPr>
          <w:rFonts w:cs="Times New Roman"/>
          <w:szCs w:val="24"/>
        </w:rPr>
      </w:pPr>
      <w:proofErr w:type="spellStart"/>
      <w:r>
        <w:rPr>
          <w:rFonts w:cs="Times New Roman"/>
          <w:szCs w:val="24"/>
        </w:rPr>
        <w:t>Радиомодуль</w:t>
      </w:r>
      <w:proofErr w:type="spellEnd"/>
      <w:r>
        <w:rPr>
          <w:rFonts w:cs="Times New Roman"/>
          <w:szCs w:val="24"/>
        </w:rPr>
        <w:t xml:space="preserve"> </w:t>
      </w:r>
      <w:r>
        <w:rPr>
          <w:rFonts w:cs="Times New Roman"/>
          <w:szCs w:val="24"/>
          <w:lang w:val="en-US"/>
        </w:rPr>
        <w:t>HC</w:t>
      </w:r>
      <w:r w:rsidRPr="007A27A5">
        <w:rPr>
          <w:rFonts w:cs="Times New Roman"/>
          <w:szCs w:val="24"/>
        </w:rPr>
        <w:t xml:space="preserve">12 </w:t>
      </w:r>
      <w:r w:rsidR="007A27A5">
        <w:rPr>
          <w:rFonts w:cs="Times New Roman"/>
          <w:szCs w:val="24"/>
        </w:rPr>
        <w:t>питается от напряжения 5В</w:t>
      </w:r>
      <w:r w:rsidR="007D4567">
        <w:rPr>
          <w:rFonts w:cs="Times New Roman"/>
          <w:szCs w:val="24"/>
        </w:rPr>
        <w:t xml:space="preserve">. На входы через входы </w:t>
      </w:r>
      <w:r w:rsidR="007D4567">
        <w:rPr>
          <w:rFonts w:cs="Times New Roman"/>
          <w:szCs w:val="24"/>
          <w:lang w:val="en-US"/>
        </w:rPr>
        <w:t>Rx</w:t>
      </w:r>
      <w:r w:rsidR="007D4567" w:rsidRPr="007D4567">
        <w:rPr>
          <w:rFonts w:cs="Times New Roman"/>
          <w:szCs w:val="24"/>
        </w:rPr>
        <w:t xml:space="preserve"> </w:t>
      </w:r>
      <w:r w:rsidR="007D4567">
        <w:rPr>
          <w:rFonts w:cs="Times New Roman"/>
          <w:szCs w:val="24"/>
        </w:rPr>
        <w:t xml:space="preserve">и </w:t>
      </w:r>
      <w:r w:rsidR="007D4567">
        <w:rPr>
          <w:rFonts w:cs="Times New Roman"/>
          <w:szCs w:val="24"/>
          <w:lang w:val="en-US"/>
        </w:rPr>
        <w:t>Tx</w:t>
      </w:r>
      <w:r w:rsidR="007D4567" w:rsidRPr="007D4567">
        <w:rPr>
          <w:rFonts w:cs="Times New Roman"/>
          <w:szCs w:val="24"/>
        </w:rPr>
        <w:t xml:space="preserve"> </w:t>
      </w:r>
      <w:r w:rsidR="007D4567">
        <w:rPr>
          <w:rFonts w:cs="Times New Roman"/>
          <w:szCs w:val="24"/>
        </w:rPr>
        <w:t xml:space="preserve">тестовая платформа передаёт и принимает радиосигналы с эфира. Приём и передача данных с этих выводов происходит по </w:t>
      </w:r>
      <w:r w:rsidR="007D4567">
        <w:rPr>
          <w:rFonts w:cs="Times New Roman"/>
          <w:szCs w:val="24"/>
          <w:lang w:val="en-US"/>
        </w:rPr>
        <w:t>TTL</w:t>
      </w:r>
      <w:r w:rsidR="007D4567" w:rsidRPr="007D4567">
        <w:rPr>
          <w:rFonts w:cs="Times New Roman"/>
          <w:szCs w:val="24"/>
        </w:rPr>
        <w:t>-</w:t>
      </w:r>
      <w:r w:rsidR="007D4567">
        <w:rPr>
          <w:rFonts w:cs="Times New Roman"/>
          <w:szCs w:val="24"/>
        </w:rPr>
        <w:t xml:space="preserve">логике. </w:t>
      </w:r>
      <w:r w:rsidR="000B0016">
        <w:rPr>
          <w:rFonts w:cs="Times New Roman"/>
          <w:szCs w:val="24"/>
        </w:rPr>
        <w:t xml:space="preserve">Взаимодействие </w:t>
      </w:r>
      <w:r w:rsidR="000B17B9">
        <w:rPr>
          <w:rFonts w:cs="Times New Roman"/>
          <w:szCs w:val="24"/>
        </w:rPr>
        <w:t xml:space="preserve">с </w:t>
      </w:r>
      <w:r w:rsidR="00C776F1">
        <w:rPr>
          <w:rFonts w:cs="Times New Roman"/>
          <w:szCs w:val="24"/>
        </w:rPr>
        <w:t xml:space="preserve">платой </w:t>
      </w:r>
      <w:r w:rsidR="00C776F1">
        <w:rPr>
          <w:rFonts w:cs="Times New Roman"/>
          <w:szCs w:val="24"/>
          <w:lang w:val="en-US"/>
        </w:rPr>
        <w:t>Arduino</w:t>
      </w:r>
      <w:r w:rsidR="00C776F1" w:rsidRPr="00C776F1">
        <w:rPr>
          <w:rFonts w:cs="Times New Roman"/>
          <w:szCs w:val="24"/>
        </w:rPr>
        <w:t xml:space="preserve"> </w:t>
      </w:r>
      <w:r w:rsidR="00C776F1">
        <w:rPr>
          <w:rFonts w:cs="Times New Roman"/>
          <w:szCs w:val="24"/>
        </w:rPr>
        <w:t xml:space="preserve">обычно производится через интерфейс </w:t>
      </w:r>
      <w:r w:rsidR="00C776F1">
        <w:rPr>
          <w:rFonts w:cs="Times New Roman"/>
          <w:szCs w:val="24"/>
          <w:lang w:val="en-US"/>
        </w:rPr>
        <w:t>COM</w:t>
      </w:r>
      <w:r w:rsidR="00C776F1" w:rsidRPr="00C776F1">
        <w:rPr>
          <w:rFonts w:cs="Times New Roman"/>
          <w:szCs w:val="24"/>
        </w:rPr>
        <w:t>-</w:t>
      </w:r>
      <w:r w:rsidR="00C776F1">
        <w:rPr>
          <w:rFonts w:cs="Times New Roman"/>
          <w:szCs w:val="24"/>
          <w:lang w:val="en-US"/>
        </w:rPr>
        <w:t>to</w:t>
      </w:r>
      <w:r w:rsidR="00C776F1" w:rsidRPr="00C776F1">
        <w:rPr>
          <w:rFonts w:cs="Times New Roman"/>
          <w:szCs w:val="24"/>
        </w:rPr>
        <w:t>-</w:t>
      </w:r>
      <w:r w:rsidR="00C776F1">
        <w:rPr>
          <w:rFonts w:cs="Times New Roman"/>
          <w:szCs w:val="24"/>
          <w:lang w:val="en-US"/>
        </w:rPr>
        <w:t>TTL</w:t>
      </w:r>
      <w:r w:rsidR="00C776F1" w:rsidRPr="00C776F1">
        <w:rPr>
          <w:rFonts w:cs="Times New Roman"/>
          <w:szCs w:val="24"/>
        </w:rPr>
        <w:t xml:space="preserve">. </w:t>
      </w:r>
      <w:r w:rsidR="00C776F1">
        <w:rPr>
          <w:rFonts w:cs="Times New Roman"/>
          <w:szCs w:val="24"/>
        </w:rPr>
        <w:t xml:space="preserve">Контроллер выдаёт данные по протоколу </w:t>
      </w:r>
      <w:r w:rsidR="00C776F1">
        <w:rPr>
          <w:rFonts w:cs="Times New Roman"/>
          <w:szCs w:val="24"/>
          <w:lang w:val="en-US"/>
        </w:rPr>
        <w:t>COM</w:t>
      </w:r>
      <w:r w:rsidR="006E3C28">
        <w:rPr>
          <w:rFonts w:cs="Times New Roman"/>
          <w:szCs w:val="24"/>
        </w:rPr>
        <w:t xml:space="preserve"> на внутренний преобразователь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который строится как правило на </w:t>
      </w:r>
      <w:r w:rsidR="003320BF">
        <w:rPr>
          <w:rFonts w:cs="Times New Roman"/>
          <w:szCs w:val="24"/>
        </w:rPr>
        <w:t>микро</w:t>
      </w:r>
      <w:r w:rsidR="006E3C28">
        <w:rPr>
          <w:rFonts w:cs="Times New Roman"/>
          <w:szCs w:val="24"/>
        </w:rPr>
        <w:t xml:space="preserve">схеме </w:t>
      </w:r>
      <w:r w:rsidR="006E3C28">
        <w:rPr>
          <w:rFonts w:cs="Times New Roman"/>
          <w:szCs w:val="24"/>
          <w:lang w:val="en-US"/>
        </w:rPr>
        <w:t>MAX</w:t>
      </w:r>
      <w:r w:rsidR="006E3C28" w:rsidRPr="006E3C28">
        <w:rPr>
          <w:rFonts w:cs="Times New Roman"/>
          <w:szCs w:val="24"/>
        </w:rPr>
        <w:t xml:space="preserve">232. </w:t>
      </w:r>
      <w:r w:rsidR="006E3C28">
        <w:rPr>
          <w:rFonts w:cs="Times New Roman"/>
          <w:szCs w:val="24"/>
        </w:rPr>
        <w:t xml:space="preserve">На выходе этой схемы выдаётся сигнал в форме </w:t>
      </w:r>
      <w:r w:rsidR="006E3C28">
        <w:rPr>
          <w:rFonts w:cs="Times New Roman"/>
          <w:szCs w:val="24"/>
          <w:lang w:val="en-US"/>
        </w:rPr>
        <w:t>TTL</w:t>
      </w:r>
      <w:r w:rsidR="006E3C28" w:rsidRPr="006E3C28">
        <w:rPr>
          <w:rFonts w:cs="Times New Roman"/>
          <w:szCs w:val="24"/>
        </w:rPr>
        <w:t>-</w:t>
      </w:r>
      <w:r w:rsidR="006E3C28">
        <w:rPr>
          <w:rFonts w:cs="Times New Roman"/>
          <w:szCs w:val="24"/>
        </w:rPr>
        <w:t xml:space="preserve">логики. На плате </w:t>
      </w:r>
      <w:r w:rsidR="006E3C28">
        <w:rPr>
          <w:rFonts w:cs="Times New Roman"/>
          <w:szCs w:val="24"/>
          <w:lang w:val="en-US"/>
        </w:rPr>
        <w:t>Arduino</w:t>
      </w:r>
      <w:r w:rsidR="006E3C28" w:rsidRPr="006E3C28">
        <w:rPr>
          <w:rFonts w:cs="Times New Roman"/>
          <w:szCs w:val="24"/>
        </w:rPr>
        <w:t xml:space="preserve"> </w:t>
      </w:r>
      <w:r w:rsidR="006E3C28">
        <w:rPr>
          <w:rFonts w:cs="Times New Roman"/>
          <w:szCs w:val="24"/>
          <w:lang w:val="en-US"/>
        </w:rPr>
        <w:t>UNO</w:t>
      </w:r>
      <w:r w:rsidR="006E3C28" w:rsidRPr="006E3C28">
        <w:rPr>
          <w:rFonts w:cs="Times New Roman"/>
          <w:szCs w:val="24"/>
        </w:rPr>
        <w:t xml:space="preserve"> </w:t>
      </w:r>
      <w:r w:rsidR="006E3C28">
        <w:rPr>
          <w:rFonts w:cs="Times New Roman"/>
          <w:szCs w:val="24"/>
        </w:rPr>
        <w:t xml:space="preserve">имеются специальные выводы с внутреннего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преобразователя</w:t>
      </w:r>
      <w:r w:rsidR="003320BF">
        <w:rPr>
          <w:rFonts w:cs="Times New Roman"/>
          <w:szCs w:val="24"/>
        </w:rPr>
        <w:t xml:space="preserve"> на выделенные цифровые выводы</w:t>
      </w:r>
      <w:r w:rsidR="006E3C28">
        <w:rPr>
          <w:rFonts w:cs="Times New Roman"/>
          <w:szCs w:val="24"/>
        </w:rPr>
        <w:t xml:space="preserve">, которые промаркированы </w:t>
      </w:r>
      <w:r w:rsidR="006E3C28">
        <w:rPr>
          <w:rFonts w:cs="Times New Roman"/>
          <w:szCs w:val="24"/>
          <w:lang w:val="en-US"/>
        </w:rPr>
        <w:t>RX</w:t>
      </w:r>
      <w:r w:rsidR="006E3C28" w:rsidRPr="006E3C28">
        <w:rPr>
          <w:rFonts w:cs="Times New Roman"/>
          <w:szCs w:val="24"/>
        </w:rPr>
        <w:t xml:space="preserve"> </w:t>
      </w:r>
      <w:r w:rsidR="006E3C28">
        <w:rPr>
          <w:rFonts w:cs="Times New Roman"/>
          <w:szCs w:val="24"/>
        </w:rPr>
        <w:t xml:space="preserve">и </w:t>
      </w:r>
      <w:r w:rsidR="006E3C28">
        <w:rPr>
          <w:rFonts w:cs="Times New Roman"/>
          <w:szCs w:val="24"/>
          <w:lang w:val="en-US"/>
        </w:rPr>
        <w:t>TX</w:t>
      </w:r>
      <w:r w:rsidR="006E3C28" w:rsidRPr="006E3C28">
        <w:rPr>
          <w:rFonts w:cs="Times New Roman"/>
          <w:szCs w:val="24"/>
        </w:rPr>
        <w:t xml:space="preserve">. </w:t>
      </w:r>
      <w:r w:rsidR="006E3C28">
        <w:rPr>
          <w:rFonts w:cs="Times New Roman"/>
          <w:szCs w:val="24"/>
        </w:rPr>
        <w:t xml:space="preserve">Также они соответствуют цифровым выводам 1 </w:t>
      </w:r>
      <w:r w:rsidR="006E3C28" w:rsidRPr="003320BF">
        <w:rPr>
          <w:rFonts w:cs="Times New Roman"/>
          <w:szCs w:val="24"/>
        </w:rPr>
        <w:t>(</w:t>
      </w:r>
      <w:r w:rsidR="006E3C28">
        <w:rPr>
          <w:rFonts w:cs="Times New Roman"/>
          <w:szCs w:val="24"/>
          <w:lang w:val="en-US"/>
        </w:rPr>
        <w:t>Tx</w:t>
      </w:r>
      <w:r w:rsidR="006E3C28" w:rsidRPr="003320BF">
        <w:rPr>
          <w:rFonts w:cs="Times New Roman"/>
          <w:szCs w:val="24"/>
        </w:rPr>
        <w:t xml:space="preserve">) </w:t>
      </w:r>
      <w:r w:rsidR="006E3C28">
        <w:rPr>
          <w:rFonts w:cs="Times New Roman"/>
          <w:szCs w:val="24"/>
        </w:rPr>
        <w:t xml:space="preserve">и </w:t>
      </w:r>
      <w:r w:rsidR="006E3C28" w:rsidRPr="003320BF">
        <w:rPr>
          <w:rFonts w:cs="Times New Roman"/>
          <w:szCs w:val="24"/>
        </w:rPr>
        <w:t>0</w:t>
      </w:r>
      <w:r w:rsidR="006E3C28">
        <w:rPr>
          <w:rFonts w:cs="Times New Roman"/>
          <w:szCs w:val="24"/>
        </w:rPr>
        <w:t xml:space="preserve"> (</w:t>
      </w:r>
      <w:r w:rsidR="006E3C28">
        <w:rPr>
          <w:rFonts w:cs="Times New Roman"/>
          <w:szCs w:val="24"/>
          <w:lang w:val="en-US"/>
        </w:rPr>
        <w:t>Rx</w:t>
      </w:r>
      <w:r w:rsidR="006E3C28" w:rsidRPr="003320BF">
        <w:rPr>
          <w:rFonts w:cs="Times New Roman"/>
          <w:szCs w:val="24"/>
        </w:rPr>
        <w:t>)</w:t>
      </w:r>
      <w:r w:rsidR="003320BF" w:rsidRPr="003320BF">
        <w:rPr>
          <w:rFonts w:cs="Times New Roman"/>
          <w:szCs w:val="24"/>
        </w:rPr>
        <w:t xml:space="preserve">. </w:t>
      </w:r>
      <w:r w:rsidR="00A413D5">
        <w:rPr>
          <w:rFonts w:cs="Times New Roman"/>
          <w:szCs w:val="24"/>
        </w:rPr>
        <w:t xml:space="preserve">Вывод </w:t>
      </w:r>
      <w:r w:rsidR="00A413D5">
        <w:rPr>
          <w:rFonts w:cs="Times New Roman"/>
          <w:szCs w:val="24"/>
          <w:lang w:val="en-US"/>
        </w:rPr>
        <w:t>SET</w:t>
      </w:r>
      <w:r w:rsidR="00A413D5" w:rsidRPr="00F13D57">
        <w:rPr>
          <w:rFonts w:cs="Times New Roman"/>
          <w:szCs w:val="24"/>
        </w:rPr>
        <w:t xml:space="preserve"> </w:t>
      </w:r>
      <w:r w:rsidR="00A413D5">
        <w:rPr>
          <w:rFonts w:cs="Times New Roman"/>
          <w:szCs w:val="24"/>
        </w:rPr>
        <w:t>предназначен для</w:t>
      </w:r>
      <w:r w:rsidR="00BB64F9">
        <w:rPr>
          <w:rFonts w:cs="Times New Roman"/>
          <w:szCs w:val="24"/>
        </w:rPr>
        <w:t xml:space="preserve"> перевода </w:t>
      </w:r>
      <w:proofErr w:type="spellStart"/>
      <w:r w:rsidR="00BB64F9">
        <w:rPr>
          <w:rFonts w:cs="Times New Roman"/>
          <w:szCs w:val="24"/>
        </w:rPr>
        <w:t>радиомодуля</w:t>
      </w:r>
      <w:proofErr w:type="spellEnd"/>
      <w:r w:rsidR="00BB64F9">
        <w:rPr>
          <w:rFonts w:cs="Times New Roman"/>
          <w:szCs w:val="24"/>
        </w:rPr>
        <w:t xml:space="preserve"> </w:t>
      </w:r>
      <w:r w:rsidR="00F13D57">
        <w:rPr>
          <w:rFonts w:cs="Times New Roman"/>
          <w:szCs w:val="24"/>
        </w:rPr>
        <w:t xml:space="preserve">режим настройки конфигурации. Для возможности управления процессом переключения между режимами через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rPr>
        <w:t xml:space="preserve">необходимо подключить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на </w:t>
      </w:r>
      <w:proofErr w:type="spellStart"/>
      <w:r w:rsidR="00F13D57">
        <w:rPr>
          <w:rFonts w:cs="Times New Roman"/>
          <w:szCs w:val="24"/>
        </w:rPr>
        <w:t>радиомодуле</w:t>
      </w:r>
      <w:proofErr w:type="spellEnd"/>
      <w:r w:rsidR="00F13D57">
        <w:rPr>
          <w:rFonts w:cs="Times New Roman"/>
          <w:szCs w:val="24"/>
        </w:rPr>
        <w:t xml:space="preserve"> </w:t>
      </w:r>
      <w:r w:rsidR="00F13D57">
        <w:rPr>
          <w:rFonts w:cs="Times New Roman"/>
          <w:szCs w:val="24"/>
          <w:lang w:val="en-US"/>
        </w:rPr>
        <w:t>HC</w:t>
      </w:r>
      <w:r w:rsidR="00F13D57" w:rsidRPr="00F13D57">
        <w:rPr>
          <w:rFonts w:cs="Times New Roman"/>
          <w:szCs w:val="24"/>
        </w:rPr>
        <w:t xml:space="preserve">12 </w:t>
      </w:r>
      <w:r w:rsidR="00F13D57">
        <w:rPr>
          <w:rFonts w:cs="Times New Roman"/>
          <w:szCs w:val="24"/>
        </w:rPr>
        <w:t xml:space="preserve">с любым цифровым управляемым выводом на плате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lang w:val="en-US"/>
        </w:rPr>
        <w:t>UNO</w:t>
      </w:r>
      <w:r w:rsidR="00F13D57" w:rsidRPr="00F13D57">
        <w:rPr>
          <w:rFonts w:cs="Times New Roman"/>
          <w:szCs w:val="24"/>
        </w:rPr>
        <w:t xml:space="preserve">. </w:t>
      </w:r>
      <w:r w:rsidR="00F13D57">
        <w:rPr>
          <w:rFonts w:cs="Times New Roman"/>
          <w:szCs w:val="24"/>
        </w:rPr>
        <w:t xml:space="preserve">В представленной выше тестовой платформе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подключен к цифровому выводу 3. </w:t>
      </w:r>
    </w:p>
    <w:p w14:paraId="24B2F0A3" w14:textId="101446AC" w:rsidR="0022798C" w:rsidRDefault="00EF0E21" w:rsidP="00DF2EA9">
      <w:pPr>
        <w:ind w:firstLine="709"/>
        <w:jc w:val="both"/>
        <w:rPr>
          <w:rFonts w:cs="Times New Roman"/>
          <w:szCs w:val="24"/>
        </w:rPr>
      </w:pPr>
      <w:r>
        <w:rPr>
          <w:rFonts w:cs="Times New Roman"/>
          <w:szCs w:val="24"/>
        </w:rPr>
        <w:t>Для удобства подключения, монтажа и тестирования подключение каждого из модулей происходит через платы прототипирования и макетные платы.</w:t>
      </w:r>
    </w:p>
    <w:p w14:paraId="42F3F583" w14:textId="33DE1B4C" w:rsidR="00EF0E21" w:rsidRPr="00F855E1" w:rsidRDefault="00AF5E58" w:rsidP="00F855E1">
      <w:pPr>
        <w:spacing w:after="360"/>
        <w:ind w:firstLine="709"/>
        <w:jc w:val="both"/>
        <w:rPr>
          <w:rFonts w:cs="Times New Roman"/>
          <w:szCs w:val="24"/>
        </w:rPr>
      </w:pPr>
      <w:r>
        <w:rPr>
          <w:rFonts w:cs="Times New Roman"/>
          <w:szCs w:val="24"/>
        </w:rPr>
        <w:t>Ниже приведена таблица, в которой отражены все необходимые составные элементы для сборки одной тестовой платформы (1 узла сети протокола).</w:t>
      </w:r>
    </w:p>
    <w:p w14:paraId="47143D39" w14:textId="3404B69B" w:rsidR="00F855E1" w:rsidRPr="00F855E1" w:rsidRDefault="00F855E1" w:rsidP="00F855E1">
      <w:pPr>
        <w:pStyle w:val="af0"/>
        <w:keepNext/>
        <w:jc w:val="right"/>
        <w:rPr>
          <w:i w:val="0"/>
          <w:color w:val="000000" w:themeColor="text1"/>
          <w:sz w:val="22"/>
        </w:rPr>
      </w:pPr>
      <w:r w:rsidRPr="00F855E1">
        <w:rPr>
          <w:i w:val="0"/>
          <w:color w:val="000000" w:themeColor="text1"/>
          <w:sz w:val="22"/>
        </w:rPr>
        <w:t xml:space="preserve">Таблица </w:t>
      </w:r>
      <w:r w:rsidRPr="00F855E1">
        <w:rPr>
          <w:i w:val="0"/>
          <w:color w:val="000000" w:themeColor="text1"/>
          <w:sz w:val="22"/>
        </w:rPr>
        <w:fldChar w:fldCharType="begin"/>
      </w:r>
      <w:r w:rsidRPr="00F855E1">
        <w:rPr>
          <w:i w:val="0"/>
          <w:color w:val="000000" w:themeColor="text1"/>
          <w:sz w:val="22"/>
        </w:rPr>
        <w:instrText xml:space="preserve"> SEQ Таблица \* ARABIC </w:instrText>
      </w:r>
      <w:r w:rsidRPr="00F855E1">
        <w:rPr>
          <w:i w:val="0"/>
          <w:color w:val="000000" w:themeColor="text1"/>
          <w:sz w:val="22"/>
        </w:rPr>
        <w:fldChar w:fldCharType="separate"/>
      </w:r>
      <w:r w:rsidRPr="00F855E1">
        <w:rPr>
          <w:i w:val="0"/>
          <w:noProof/>
          <w:color w:val="000000" w:themeColor="text1"/>
          <w:sz w:val="22"/>
        </w:rPr>
        <w:t>1</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w:t>
      </w:r>
    </w:p>
    <w:tbl>
      <w:tblPr>
        <w:tblStyle w:val="a9"/>
        <w:tblW w:w="0" w:type="auto"/>
        <w:tblLook w:val="04A0" w:firstRow="1" w:lastRow="0" w:firstColumn="1" w:lastColumn="0" w:noHBand="0" w:noVBand="1"/>
      </w:tblPr>
      <w:tblGrid>
        <w:gridCol w:w="4785"/>
        <w:gridCol w:w="2836"/>
        <w:gridCol w:w="1950"/>
      </w:tblGrid>
      <w:tr w:rsidR="00EF0E21" w14:paraId="478D9915" w14:textId="77777777" w:rsidTr="00F855E1">
        <w:trPr>
          <w:trHeight w:val="583"/>
        </w:trPr>
        <w:tc>
          <w:tcPr>
            <w:tcW w:w="4785" w:type="dxa"/>
            <w:shd w:val="clear" w:color="auto" w:fill="D0CECE" w:themeFill="background2" w:themeFillShade="E6"/>
            <w:vAlign w:val="center"/>
          </w:tcPr>
          <w:p w14:paraId="6EB4FD26" w14:textId="053D851B" w:rsidR="00EF0E21" w:rsidRPr="00EF0E21" w:rsidRDefault="00EF0E21" w:rsidP="00D468F9">
            <w:pPr>
              <w:jc w:val="center"/>
              <w:rPr>
                <w:rFonts w:cs="Times New Roman"/>
                <w:szCs w:val="24"/>
              </w:rPr>
            </w:pPr>
            <w:r>
              <w:rPr>
                <w:rFonts w:cs="Times New Roman"/>
                <w:szCs w:val="24"/>
              </w:rPr>
              <w:t>Тип составленного элемента платформы</w:t>
            </w:r>
          </w:p>
        </w:tc>
        <w:tc>
          <w:tcPr>
            <w:tcW w:w="2836" w:type="dxa"/>
            <w:shd w:val="clear" w:color="auto" w:fill="D0CECE" w:themeFill="background2" w:themeFillShade="E6"/>
            <w:vAlign w:val="center"/>
          </w:tcPr>
          <w:p w14:paraId="30607E63" w14:textId="2484A6F8" w:rsidR="00EF0E21" w:rsidRPr="00EF0E21" w:rsidRDefault="00EF0E21" w:rsidP="00D468F9">
            <w:pPr>
              <w:jc w:val="center"/>
              <w:rPr>
                <w:rFonts w:cs="Times New Roman"/>
                <w:szCs w:val="24"/>
              </w:rPr>
            </w:pPr>
            <w:r>
              <w:rPr>
                <w:rFonts w:cs="Times New Roman"/>
                <w:szCs w:val="24"/>
              </w:rPr>
              <w:t>Модель</w:t>
            </w:r>
          </w:p>
        </w:tc>
        <w:tc>
          <w:tcPr>
            <w:tcW w:w="1950" w:type="dxa"/>
            <w:shd w:val="clear" w:color="auto" w:fill="D0CECE" w:themeFill="background2" w:themeFillShade="E6"/>
            <w:vAlign w:val="center"/>
          </w:tcPr>
          <w:p w14:paraId="00DD5EE1" w14:textId="12DA41F3" w:rsidR="00EF0E21" w:rsidRPr="00EF0E21" w:rsidRDefault="00EF0E21" w:rsidP="00D468F9">
            <w:pPr>
              <w:jc w:val="center"/>
              <w:rPr>
                <w:rFonts w:cs="Times New Roman"/>
                <w:szCs w:val="24"/>
              </w:rPr>
            </w:pPr>
            <w:r>
              <w:rPr>
                <w:rFonts w:cs="Times New Roman"/>
                <w:szCs w:val="24"/>
              </w:rPr>
              <w:t>кол-во</w:t>
            </w:r>
          </w:p>
        </w:tc>
      </w:tr>
      <w:tr w:rsidR="00EF0E21" w14:paraId="14368B09" w14:textId="3CDC698D" w:rsidTr="00F855E1">
        <w:trPr>
          <w:trHeight w:val="397"/>
        </w:trPr>
        <w:tc>
          <w:tcPr>
            <w:tcW w:w="4785" w:type="dxa"/>
            <w:vAlign w:val="center"/>
          </w:tcPr>
          <w:p w14:paraId="34CA5EEA" w14:textId="2A67A279" w:rsidR="00EF0E21" w:rsidRDefault="00EF0E21" w:rsidP="00D468F9">
            <w:pPr>
              <w:rPr>
                <w:rFonts w:cs="Times New Roman"/>
                <w:szCs w:val="24"/>
              </w:rPr>
            </w:pPr>
            <w:r>
              <w:rPr>
                <w:rFonts w:cs="Times New Roman"/>
                <w:szCs w:val="24"/>
              </w:rPr>
              <w:t>Радиопередатчик</w:t>
            </w:r>
          </w:p>
        </w:tc>
        <w:tc>
          <w:tcPr>
            <w:tcW w:w="2836" w:type="dxa"/>
            <w:vAlign w:val="center"/>
          </w:tcPr>
          <w:p w14:paraId="52A80E39" w14:textId="7B2B48D8" w:rsidR="00EF0E21" w:rsidRPr="00EF0E21" w:rsidRDefault="00EF0E21" w:rsidP="00D468F9">
            <w:pPr>
              <w:jc w:val="center"/>
              <w:rPr>
                <w:rFonts w:cs="Times New Roman"/>
                <w:szCs w:val="24"/>
                <w:lang w:val="en-US"/>
              </w:rPr>
            </w:pPr>
            <w:r>
              <w:rPr>
                <w:rFonts w:cs="Times New Roman"/>
                <w:szCs w:val="24"/>
                <w:lang w:val="en-US"/>
              </w:rPr>
              <w:t>HC12</w:t>
            </w:r>
          </w:p>
        </w:tc>
        <w:tc>
          <w:tcPr>
            <w:tcW w:w="1950" w:type="dxa"/>
            <w:vAlign w:val="center"/>
          </w:tcPr>
          <w:p w14:paraId="6ECA1D10" w14:textId="18DDDF3A" w:rsidR="00EF0E21" w:rsidRPr="00AF5E58" w:rsidRDefault="00AF5E58" w:rsidP="00D468F9">
            <w:pPr>
              <w:jc w:val="center"/>
              <w:rPr>
                <w:rFonts w:cs="Times New Roman"/>
                <w:szCs w:val="24"/>
              </w:rPr>
            </w:pPr>
            <w:r>
              <w:rPr>
                <w:rFonts w:cs="Times New Roman"/>
                <w:szCs w:val="24"/>
              </w:rPr>
              <w:t>1</w:t>
            </w:r>
          </w:p>
        </w:tc>
      </w:tr>
      <w:tr w:rsidR="00EF0E21" w14:paraId="31F3ECF2" w14:textId="6F858FF6" w:rsidTr="00F855E1">
        <w:trPr>
          <w:trHeight w:val="397"/>
        </w:trPr>
        <w:tc>
          <w:tcPr>
            <w:tcW w:w="4785" w:type="dxa"/>
            <w:vAlign w:val="center"/>
          </w:tcPr>
          <w:p w14:paraId="0B808215" w14:textId="45DF9DDF" w:rsidR="00EF0E21" w:rsidRDefault="00EF0E21" w:rsidP="00D468F9">
            <w:pPr>
              <w:rPr>
                <w:rFonts w:cs="Times New Roman"/>
                <w:szCs w:val="24"/>
              </w:rPr>
            </w:pPr>
            <w:r>
              <w:rPr>
                <w:rFonts w:cs="Times New Roman"/>
                <w:szCs w:val="24"/>
              </w:rPr>
              <w:t>Светодиоды</w:t>
            </w:r>
          </w:p>
        </w:tc>
        <w:tc>
          <w:tcPr>
            <w:tcW w:w="2836" w:type="dxa"/>
            <w:vAlign w:val="center"/>
          </w:tcPr>
          <w:p w14:paraId="5C0B20BD" w14:textId="1D62F5BD" w:rsidR="00EF0E21" w:rsidRDefault="00DA4173" w:rsidP="00D468F9">
            <w:pPr>
              <w:jc w:val="center"/>
              <w:rPr>
                <w:rFonts w:cs="Times New Roman"/>
                <w:szCs w:val="24"/>
              </w:rPr>
            </w:pPr>
            <w:r>
              <w:rPr>
                <w:rFonts w:cs="Times New Roman"/>
                <w:szCs w:val="24"/>
                <w:lang w:val="en-US"/>
              </w:rPr>
              <w:t xml:space="preserve">SMD </w:t>
            </w:r>
            <w:r>
              <w:rPr>
                <w:rFonts w:cs="Times New Roman"/>
                <w:szCs w:val="24"/>
              </w:rPr>
              <w:t>0603</w:t>
            </w:r>
          </w:p>
        </w:tc>
        <w:tc>
          <w:tcPr>
            <w:tcW w:w="1950" w:type="dxa"/>
            <w:vAlign w:val="center"/>
          </w:tcPr>
          <w:p w14:paraId="71F0D25D" w14:textId="12C974A9" w:rsidR="00EF0E21" w:rsidRDefault="00AF5E58" w:rsidP="00D468F9">
            <w:pPr>
              <w:jc w:val="center"/>
              <w:rPr>
                <w:rFonts w:cs="Times New Roman"/>
                <w:szCs w:val="24"/>
              </w:rPr>
            </w:pPr>
            <w:r>
              <w:rPr>
                <w:rFonts w:cs="Times New Roman"/>
                <w:szCs w:val="24"/>
              </w:rPr>
              <w:t>3</w:t>
            </w:r>
          </w:p>
        </w:tc>
      </w:tr>
      <w:tr w:rsidR="00EF0E21" w14:paraId="6947E20C" w14:textId="5B37B17E" w:rsidTr="00F855E1">
        <w:trPr>
          <w:trHeight w:val="397"/>
        </w:trPr>
        <w:tc>
          <w:tcPr>
            <w:tcW w:w="4785" w:type="dxa"/>
            <w:vAlign w:val="center"/>
          </w:tcPr>
          <w:p w14:paraId="75D5C42C" w14:textId="084FE2BA" w:rsidR="00EF0E21" w:rsidRDefault="00EF0E21" w:rsidP="00D468F9">
            <w:pPr>
              <w:rPr>
                <w:rFonts w:cs="Times New Roman"/>
                <w:szCs w:val="24"/>
              </w:rPr>
            </w:pPr>
            <w:r>
              <w:rPr>
                <w:rFonts w:cs="Times New Roman"/>
                <w:szCs w:val="24"/>
              </w:rPr>
              <w:t>Резисторы</w:t>
            </w:r>
          </w:p>
        </w:tc>
        <w:tc>
          <w:tcPr>
            <w:tcW w:w="2836" w:type="dxa"/>
            <w:vAlign w:val="center"/>
          </w:tcPr>
          <w:p w14:paraId="24D3B808" w14:textId="3E0BB32F" w:rsidR="00EF0E21" w:rsidRPr="00DA4173" w:rsidRDefault="00DA4173" w:rsidP="00D468F9">
            <w:pPr>
              <w:jc w:val="center"/>
              <w:rPr>
                <w:rFonts w:cs="Times New Roman"/>
                <w:szCs w:val="24"/>
              </w:rPr>
            </w:pPr>
            <w:r>
              <w:rPr>
                <w:rFonts w:cs="Times New Roman"/>
                <w:szCs w:val="24"/>
              </w:rPr>
              <w:t xml:space="preserve">любой с номиналом </w:t>
            </w:r>
            <w:r>
              <w:rPr>
                <w:rFonts w:cs="Times New Roman"/>
                <w:szCs w:val="24"/>
                <w:lang w:val="en-US"/>
              </w:rPr>
              <w:t xml:space="preserve">5 </w:t>
            </w:r>
            <w:r>
              <w:rPr>
                <w:rFonts w:cs="Times New Roman"/>
                <w:szCs w:val="24"/>
              </w:rPr>
              <w:t>КОм</w:t>
            </w:r>
          </w:p>
        </w:tc>
        <w:tc>
          <w:tcPr>
            <w:tcW w:w="1950" w:type="dxa"/>
            <w:vAlign w:val="center"/>
          </w:tcPr>
          <w:p w14:paraId="02A1247D" w14:textId="558D40E6" w:rsidR="00EF0E21" w:rsidRDefault="00AF5E58" w:rsidP="00D468F9">
            <w:pPr>
              <w:jc w:val="center"/>
              <w:rPr>
                <w:rFonts w:cs="Times New Roman"/>
                <w:szCs w:val="24"/>
              </w:rPr>
            </w:pPr>
            <w:r>
              <w:rPr>
                <w:rFonts w:cs="Times New Roman"/>
                <w:szCs w:val="24"/>
              </w:rPr>
              <w:t>3</w:t>
            </w:r>
          </w:p>
        </w:tc>
      </w:tr>
      <w:tr w:rsidR="00EF0E21" w:rsidRPr="00EF0E21" w14:paraId="15FBA409" w14:textId="39847022" w:rsidTr="00F855E1">
        <w:trPr>
          <w:trHeight w:val="397"/>
        </w:trPr>
        <w:tc>
          <w:tcPr>
            <w:tcW w:w="4785" w:type="dxa"/>
            <w:vAlign w:val="center"/>
          </w:tcPr>
          <w:p w14:paraId="05B7C9B8" w14:textId="1EDCD478" w:rsidR="00EF0E21" w:rsidRDefault="00EF0E21" w:rsidP="00D468F9">
            <w:pPr>
              <w:rPr>
                <w:rFonts w:cs="Times New Roman"/>
                <w:szCs w:val="24"/>
              </w:rPr>
            </w:pPr>
            <w:r>
              <w:rPr>
                <w:rFonts w:cs="Times New Roman"/>
                <w:szCs w:val="24"/>
              </w:rPr>
              <w:t>Плата прототипирования</w:t>
            </w:r>
          </w:p>
        </w:tc>
        <w:tc>
          <w:tcPr>
            <w:tcW w:w="2836" w:type="dxa"/>
            <w:vAlign w:val="center"/>
          </w:tcPr>
          <w:p w14:paraId="76C245C6" w14:textId="74D0A4D3" w:rsidR="00EF0E21" w:rsidRPr="00EF0E21" w:rsidRDefault="00EF0E21" w:rsidP="00D468F9">
            <w:pPr>
              <w:jc w:val="center"/>
              <w:rPr>
                <w:rFonts w:cs="Times New Roman"/>
                <w:szCs w:val="24"/>
                <w:lang w:val="en-US"/>
              </w:rPr>
            </w:pPr>
            <w:r>
              <w:rPr>
                <w:rFonts w:cs="Times New Roman"/>
                <w:szCs w:val="24"/>
                <w:lang w:val="en-US"/>
              </w:rPr>
              <w:t xml:space="preserve">UNO </w:t>
            </w:r>
            <w:proofErr w:type="spellStart"/>
            <w:r>
              <w:rPr>
                <w:rFonts w:cs="Times New Roman"/>
                <w:szCs w:val="24"/>
                <w:lang w:val="en-US"/>
              </w:rPr>
              <w:t>ProtoShield</w:t>
            </w:r>
            <w:proofErr w:type="spellEnd"/>
          </w:p>
        </w:tc>
        <w:tc>
          <w:tcPr>
            <w:tcW w:w="1950" w:type="dxa"/>
            <w:vAlign w:val="center"/>
          </w:tcPr>
          <w:p w14:paraId="28CE9707" w14:textId="26FF98AA" w:rsidR="00EF0E21" w:rsidRPr="00AF5E58" w:rsidRDefault="00AF5E58" w:rsidP="00D468F9">
            <w:pPr>
              <w:jc w:val="center"/>
              <w:rPr>
                <w:rFonts w:cs="Times New Roman"/>
                <w:szCs w:val="24"/>
              </w:rPr>
            </w:pPr>
            <w:r>
              <w:rPr>
                <w:rFonts w:cs="Times New Roman"/>
                <w:szCs w:val="24"/>
              </w:rPr>
              <w:t>1</w:t>
            </w:r>
          </w:p>
        </w:tc>
      </w:tr>
      <w:tr w:rsidR="00EF0E21" w14:paraId="1A03897D" w14:textId="6E8D274E" w:rsidTr="00F855E1">
        <w:trPr>
          <w:trHeight w:val="397"/>
        </w:trPr>
        <w:tc>
          <w:tcPr>
            <w:tcW w:w="4785" w:type="dxa"/>
            <w:vAlign w:val="center"/>
          </w:tcPr>
          <w:p w14:paraId="71D09E58" w14:textId="4758C923" w:rsidR="00EF0E21" w:rsidRDefault="00EF0E21" w:rsidP="00D468F9">
            <w:pPr>
              <w:rPr>
                <w:rFonts w:cs="Times New Roman"/>
                <w:szCs w:val="24"/>
              </w:rPr>
            </w:pPr>
            <w:r>
              <w:rPr>
                <w:rFonts w:cs="Times New Roman"/>
                <w:szCs w:val="24"/>
              </w:rPr>
              <w:t>Двухсторонняя печатная плата</w:t>
            </w:r>
          </w:p>
        </w:tc>
        <w:tc>
          <w:tcPr>
            <w:tcW w:w="2836" w:type="dxa"/>
            <w:vAlign w:val="center"/>
          </w:tcPr>
          <w:p w14:paraId="6B579532" w14:textId="7FEBB34B" w:rsidR="00EF0E21" w:rsidRDefault="00DA4173" w:rsidP="00D468F9">
            <w:pPr>
              <w:jc w:val="center"/>
              <w:rPr>
                <w:rFonts w:cs="Times New Roman"/>
                <w:szCs w:val="24"/>
              </w:rPr>
            </w:pPr>
            <w:r>
              <w:rPr>
                <w:rFonts w:cs="Times New Roman"/>
                <w:szCs w:val="24"/>
              </w:rPr>
              <w:t>любая печатная плата 2</w:t>
            </w:r>
            <w:r w:rsidRPr="00DA4173">
              <w:rPr>
                <w:rFonts w:cs="Times New Roman"/>
                <w:szCs w:val="24"/>
              </w:rPr>
              <w:t xml:space="preserve"> </w:t>
            </w:r>
            <w:r>
              <w:rPr>
                <w:rFonts w:cs="Times New Roman"/>
                <w:szCs w:val="24"/>
              </w:rPr>
              <w:t>см на 8</w:t>
            </w:r>
            <w:r w:rsidRPr="00DA4173">
              <w:rPr>
                <w:rFonts w:cs="Times New Roman"/>
                <w:szCs w:val="24"/>
              </w:rPr>
              <w:t xml:space="preserve"> </w:t>
            </w:r>
            <w:r>
              <w:rPr>
                <w:rFonts w:cs="Times New Roman"/>
                <w:szCs w:val="24"/>
              </w:rPr>
              <w:t>см</w:t>
            </w:r>
          </w:p>
        </w:tc>
        <w:tc>
          <w:tcPr>
            <w:tcW w:w="1950" w:type="dxa"/>
            <w:vAlign w:val="center"/>
          </w:tcPr>
          <w:p w14:paraId="3829D804" w14:textId="369074D2" w:rsidR="00EF0E21" w:rsidRDefault="00AF5E58" w:rsidP="00D468F9">
            <w:pPr>
              <w:jc w:val="center"/>
              <w:rPr>
                <w:rFonts w:cs="Times New Roman"/>
                <w:szCs w:val="24"/>
              </w:rPr>
            </w:pPr>
            <w:r>
              <w:rPr>
                <w:rFonts w:cs="Times New Roman"/>
                <w:szCs w:val="24"/>
              </w:rPr>
              <w:t>1</w:t>
            </w:r>
          </w:p>
        </w:tc>
      </w:tr>
      <w:tr w:rsidR="00EF0E21" w14:paraId="29B8ED82" w14:textId="105B432A" w:rsidTr="00F855E1">
        <w:trPr>
          <w:trHeight w:val="397"/>
        </w:trPr>
        <w:tc>
          <w:tcPr>
            <w:tcW w:w="4785" w:type="dxa"/>
            <w:vAlign w:val="center"/>
          </w:tcPr>
          <w:p w14:paraId="7B6DC3C3" w14:textId="76A228BE" w:rsidR="00EF0E21" w:rsidRPr="00DA4173" w:rsidRDefault="00DA4173" w:rsidP="00D468F9">
            <w:pPr>
              <w:rPr>
                <w:rFonts w:cs="Times New Roman"/>
                <w:szCs w:val="24"/>
              </w:rPr>
            </w:pPr>
            <w:r>
              <w:rPr>
                <w:rFonts w:cs="Times New Roman"/>
                <w:szCs w:val="24"/>
                <w:lang w:val="en-US"/>
              </w:rPr>
              <w:t>OLED-</w:t>
            </w:r>
            <w:r>
              <w:rPr>
                <w:rFonts w:cs="Times New Roman"/>
                <w:szCs w:val="24"/>
              </w:rPr>
              <w:t>модуль</w:t>
            </w:r>
          </w:p>
        </w:tc>
        <w:tc>
          <w:tcPr>
            <w:tcW w:w="2836" w:type="dxa"/>
            <w:vAlign w:val="center"/>
          </w:tcPr>
          <w:p w14:paraId="3CFBFA2A" w14:textId="536F1CFD" w:rsidR="00EF0E21" w:rsidRDefault="00DA4173" w:rsidP="00D468F9">
            <w:pPr>
              <w:jc w:val="center"/>
              <w:rPr>
                <w:rFonts w:cs="Times New Roman"/>
                <w:szCs w:val="24"/>
              </w:rPr>
            </w:pPr>
            <w:r>
              <w:rPr>
                <w:rFonts w:cs="Times New Roman"/>
                <w:szCs w:val="24"/>
                <w:lang w:val="en-US"/>
              </w:rPr>
              <w:t>SSD</w:t>
            </w:r>
            <w:r w:rsidRPr="00DF2EA9">
              <w:rPr>
                <w:rFonts w:cs="Times New Roman"/>
                <w:szCs w:val="24"/>
              </w:rPr>
              <w:t>1306</w:t>
            </w:r>
          </w:p>
        </w:tc>
        <w:tc>
          <w:tcPr>
            <w:tcW w:w="1950" w:type="dxa"/>
            <w:vAlign w:val="center"/>
          </w:tcPr>
          <w:p w14:paraId="182C5177" w14:textId="5EDE6591" w:rsidR="00EF0E21" w:rsidRDefault="00AF5E58" w:rsidP="00D468F9">
            <w:pPr>
              <w:jc w:val="center"/>
              <w:rPr>
                <w:rFonts w:cs="Times New Roman"/>
                <w:szCs w:val="24"/>
              </w:rPr>
            </w:pPr>
            <w:r>
              <w:rPr>
                <w:rFonts w:cs="Times New Roman"/>
                <w:szCs w:val="24"/>
              </w:rPr>
              <w:t>1</w:t>
            </w:r>
          </w:p>
        </w:tc>
      </w:tr>
      <w:tr w:rsidR="00AF5E58" w14:paraId="559BC51B" w14:textId="77777777" w:rsidTr="00F855E1">
        <w:trPr>
          <w:trHeight w:val="397"/>
        </w:trPr>
        <w:tc>
          <w:tcPr>
            <w:tcW w:w="4785" w:type="dxa"/>
            <w:vAlign w:val="center"/>
          </w:tcPr>
          <w:p w14:paraId="49401A17" w14:textId="59FBF15C" w:rsidR="00AF5E58" w:rsidRPr="00AF5E58" w:rsidRDefault="00AF5E58" w:rsidP="00D468F9">
            <w:pPr>
              <w:rPr>
                <w:rFonts w:cs="Times New Roman"/>
                <w:szCs w:val="24"/>
              </w:rPr>
            </w:pPr>
            <w:r>
              <w:rPr>
                <w:rFonts w:cs="Times New Roman"/>
                <w:szCs w:val="24"/>
              </w:rPr>
              <w:t>Источник автономного питания</w:t>
            </w:r>
          </w:p>
        </w:tc>
        <w:tc>
          <w:tcPr>
            <w:tcW w:w="2836" w:type="dxa"/>
            <w:vAlign w:val="center"/>
          </w:tcPr>
          <w:p w14:paraId="3B35CB3C" w14:textId="487D7592" w:rsidR="00AF5E58" w:rsidRPr="00AF5E58" w:rsidRDefault="00AF5E58" w:rsidP="00D468F9">
            <w:pPr>
              <w:jc w:val="center"/>
              <w:rPr>
                <w:rFonts w:cs="Times New Roman"/>
                <w:szCs w:val="24"/>
              </w:rPr>
            </w:pPr>
            <w:r>
              <w:rPr>
                <w:rFonts w:cs="Times New Roman"/>
                <w:szCs w:val="24"/>
              </w:rPr>
              <w:t>любая батарея 5В</w:t>
            </w:r>
          </w:p>
        </w:tc>
        <w:tc>
          <w:tcPr>
            <w:tcW w:w="1950" w:type="dxa"/>
            <w:vAlign w:val="center"/>
          </w:tcPr>
          <w:p w14:paraId="19C27F56" w14:textId="7F673DC9" w:rsidR="00AF5E58" w:rsidRDefault="00AF5E58" w:rsidP="00D468F9">
            <w:pPr>
              <w:jc w:val="center"/>
              <w:rPr>
                <w:rFonts w:cs="Times New Roman"/>
                <w:szCs w:val="24"/>
              </w:rPr>
            </w:pPr>
            <w:r>
              <w:rPr>
                <w:rFonts w:cs="Times New Roman"/>
                <w:szCs w:val="24"/>
              </w:rPr>
              <w:t>1</w:t>
            </w:r>
          </w:p>
        </w:tc>
      </w:tr>
      <w:tr w:rsidR="00AF5E58" w14:paraId="6366E471" w14:textId="77777777" w:rsidTr="00F855E1">
        <w:trPr>
          <w:trHeight w:val="397"/>
        </w:trPr>
        <w:tc>
          <w:tcPr>
            <w:tcW w:w="4785" w:type="dxa"/>
            <w:vAlign w:val="center"/>
          </w:tcPr>
          <w:p w14:paraId="7D562E49" w14:textId="1236CD64" w:rsidR="00AF5E58" w:rsidRDefault="00AF5E58" w:rsidP="00D468F9">
            <w:pPr>
              <w:rPr>
                <w:rFonts w:cs="Times New Roman"/>
                <w:szCs w:val="24"/>
              </w:rPr>
            </w:pPr>
            <w:r>
              <w:rPr>
                <w:rFonts w:cs="Times New Roman"/>
                <w:szCs w:val="24"/>
              </w:rPr>
              <w:t>Комплект соединительный проводов</w:t>
            </w:r>
          </w:p>
        </w:tc>
        <w:tc>
          <w:tcPr>
            <w:tcW w:w="2836" w:type="dxa"/>
            <w:vAlign w:val="center"/>
          </w:tcPr>
          <w:p w14:paraId="6E3A9EED" w14:textId="5F0250DD" w:rsidR="00AF5E58" w:rsidRDefault="00D468F9" w:rsidP="00D468F9">
            <w:pPr>
              <w:jc w:val="center"/>
              <w:rPr>
                <w:rFonts w:cs="Times New Roman"/>
                <w:szCs w:val="24"/>
              </w:rPr>
            </w:pPr>
            <w:r>
              <w:rPr>
                <w:rFonts w:cs="Times New Roman"/>
                <w:szCs w:val="24"/>
              </w:rPr>
              <w:t>-</w:t>
            </w:r>
          </w:p>
        </w:tc>
        <w:tc>
          <w:tcPr>
            <w:tcW w:w="1950" w:type="dxa"/>
            <w:vAlign w:val="center"/>
          </w:tcPr>
          <w:p w14:paraId="59EFE667" w14:textId="56236B82" w:rsidR="00AF5E58" w:rsidRDefault="00AF5E58" w:rsidP="00D468F9">
            <w:pPr>
              <w:jc w:val="center"/>
              <w:rPr>
                <w:rFonts w:cs="Times New Roman"/>
                <w:szCs w:val="24"/>
              </w:rPr>
            </w:pPr>
            <w:r>
              <w:rPr>
                <w:rFonts w:cs="Times New Roman"/>
                <w:szCs w:val="24"/>
              </w:rPr>
              <w:t>в зависимости от исполнения</w:t>
            </w:r>
          </w:p>
        </w:tc>
      </w:tr>
      <w:tr w:rsidR="00F855E1" w14:paraId="1842C0A7" w14:textId="77777777" w:rsidTr="00F855E1">
        <w:trPr>
          <w:trHeight w:val="397"/>
        </w:trPr>
        <w:tc>
          <w:tcPr>
            <w:tcW w:w="4785" w:type="dxa"/>
            <w:vAlign w:val="center"/>
          </w:tcPr>
          <w:p w14:paraId="4D458250" w14:textId="5BCC7D4F" w:rsidR="00F855E1" w:rsidRDefault="00F855E1" w:rsidP="00D468F9">
            <w:pPr>
              <w:rPr>
                <w:rFonts w:cs="Times New Roman"/>
                <w:szCs w:val="24"/>
              </w:rPr>
            </w:pPr>
            <w:r>
              <w:rPr>
                <w:rFonts w:cs="Times New Roman"/>
                <w:szCs w:val="24"/>
              </w:rPr>
              <w:t>Антенна</w:t>
            </w:r>
          </w:p>
        </w:tc>
        <w:tc>
          <w:tcPr>
            <w:tcW w:w="2836" w:type="dxa"/>
            <w:vAlign w:val="center"/>
          </w:tcPr>
          <w:p w14:paraId="7EA5170B" w14:textId="2605B106" w:rsidR="00F855E1" w:rsidRDefault="00F855E1" w:rsidP="00D468F9">
            <w:pPr>
              <w:jc w:val="center"/>
              <w:rPr>
                <w:rFonts w:cs="Times New Roman"/>
                <w:szCs w:val="24"/>
              </w:rPr>
            </w:pPr>
            <w:r>
              <w:rPr>
                <w:rFonts w:cs="Times New Roman"/>
                <w:szCs w:val="24"/>
              </w:rPr>
              <w:t>антенна 433 МГц</w:t>
            </w:r>
          </w:p>
        </w:tc>
        <w:tc>
          <w:tcPr>
            <w:tcW w:w="1950" w:type="dxa"/>
            <w:vAlign w:val="center"/>
          </w:tcPr>
          <w:p w14:paraId="1E720BFE" w14:textId="43650BBF" w:rsidR="00F855E1" w:rsidRDefault="00F855E1" w:rsidP="00D468F9">
            <w:pPr>
              <w:jc w:val="center"/>
              <w:rPr>
                <w:rFonts w:cs="Times New Roman"/>
                <w:szCs w:val="24"/>
              </w:rPr>
            </w:pPr>
            <w:r>
              <w:rPr>
                <w:rFonts w:cs="Times New Roman"/>
                <w:szCs w:val="24"/>
              </w:rPr>
              <w:t>1</w:t>
            </w:r>
          </w:p>
        </w:tc>
      </w:tr>
    </w:tbl>
    <w:p w14:paraId="2D8DAABE" w14:textId="3BCB6FF1" w:rsidR="00E47F9B" w:rsidRDefault="00E47F9B" w:rsidP="00633729">
      <w:pPr>
        <w:rPr>
          <w:rFonts w:cs="Times New Roman"/>
          <w:szCs w:val="24"/>
        </w:rPr>
      </w:pPr>
    </w:p>
    <w:p w14:paraId="069231E4" w14:textId="18DB4DFB" w:rsidR="00F240C2" w:rsidRDefault="00F240C2" w:rsidP="000E59D5">
      <w:pPr>
        <w:ind w:firstLine="348"/>
        <w:rPr>
          <w:rFonts w:cs="Times New Roman"/>
          <w:szCs w:val="24"/>
        </w:rPr>
      </w:pPr>
    </w:p>
    <w:p w14:paraId="304B4DDB" w14:textId="77777777" w:rsidR="00F240C2" w:rsidRDefault="00F240C2">
      <w:pPr>
        <w:rPr>
          <w:rFonts w:cs="Times New Roman"/>
          <w:szCs w:val="24"/>
        </w:rPr>
      </w:pPr>
      <w:r>
        <w:rPr>
          <w:rFonts w:cs="Times New Roman"/>
          <w:szCs w:val="24"/>
        </w:rPr>
        <w:br w:type="page"/>
      </w:r>
    </w:p>
    <w:p w14:paraId="1F1F979E" w14:textId="77777777" w:rsidR="00F240C2" w:rsidRDefault="00F240C2" w:rsidP="00F240C2">
      <w:pPr>
        <w:pStyle w:val="1"/>
        <w:sectPr w:rsidR="00F240C2" w:rsidSect="00F855E1">
          <w:pgSz w:w="11906" w:h="16838"/>
          <w:pgMar w:top="993" w:right="850" w:bottom="1134" w:left="1701" w:header="709" w:footer="709" w:gutter="0"/>
          <w:cols w:space="708"/>
          <w:docGrid w:linePitch="360"/>
        </w:sectPr>
      </w:pPr>
    </w:p>
    <w:p w14:paraId="28834E5B" w14:textId="4E6F4E67" w:rsidR="00F240C2" w:rsidRPr="00A9267E" w:rsidRDefault="00F240C2" w:rsidP="00BB5958">
      <w:pPr>
        <w:pStyle w:val="1"/>
        <w:numPr>
          <w:ilvl w:val="0"/>
          <w:numId w:val="25"/>
        </w:numPr>
        <w:spacing w:after="120"/>
        <w:ind w:left="426" w:hanging="426"/>
        <w:rPr>
          <w:rFonts w:ascii="Times New Roman" w:hAnsi="Times New Roman" w:cs="Times New Roman"/>
          <w:b/>
          <w:color w:val="000000" w:themeColor="text1"/>
        </w:rPr>
      </w:pPr>
      <w:bookmarkStart w:id="6" w:name="_Toc104888874"/>
      <w:r w:rsidRPr="00A9267E">
        <w:rPr>
          <w:rFonts w:ascii="Times New Roman" w:hAnsi="Times New Roman" w:cs="Times New Roman"/>
          <w:b/>
          <w:color w:val="000000" w:themeColor="text1"/>
        </w:rPr>
        <w:lastRenderedPageBreak/>
        <w:t>Структура пакетов протокола</w:t>
      </w:r>
      <w:bookmarkEnd w:id="6"/>
    </w:p>
    <w:p w14:paraId="5061D392" w14:textId="77777777" w:rsidR="00F240C2" w:rsidRDefault="00F240C2" w:rsidP="00F240C2">
      <w:pPr>
        <w:ind w:firstLine="709"/>
        <w:jc w:val="both"/>
      </w:pPr>
      <w:r>
        <w:t>Протокол подразумевает 7 основных типов пакетов.</w:t>
      </w:r>
      <w:r w:rsidRPr="008D0474">
        <w:t xml:space="preserve"> </w:t>
      </w:r>
      <w:r>
        <w:t>Пакет состоит из заголовка и полезной нагрузки. Заголовок имеет фиксированную длину – 28 байт. Структура заголовка едина для всех пакетов, передаваемых по сети. Каждому типу пакета соответствует определённый набор значений служебных полей, содержащихся в заголовке.</w:t>
      </w:r>
    </w:p>
    <w:p w14:paraId="53FE7210" w14:textId="77777777" w:rsidR="00F240C2" w:rsidRDefault="00F240C2" w:rsidP="00F240C2">
      <w:pPr>
        <w:ind w:firstLine="709"/>
        <w:jc w:val="both"/>
      </w:pPr>
      <w:r>
        <w:t>Под полезной нагрузкой подразумевается область пакета, содержащая пользовательские данные. Пользовательские данные – это сведения, которые протокол не использует для продвижения пакетов по сети. В качестве пользователей сети могут выступать как сторонние сервисы (например сервис сбора данных о температуре теплоносителей), так и внутренние сервисы, поддерживающие работу самой сети (например сервис маршрутизации). Длинна полезной нагрузки может варьироваться от 0 до 99 байт. Максимальная длинна пакета – 128 байт.</w:t>
      </w:r>
    </w:p>
    <w:p w14:paraId="636AAA79" w14:textId="517DFA48" w:rsidR="00F240C2" w:rsidRPr="00613CDE" w:rsidRDefault="00613CDE" w:rsidP="00613CDE">
      <w:pPr>
        <w:pStyle w:val="2"/>
        <w:spacing w:after="240"/>
        <w:jc w:val="center"/>
        <w:rPr>
          <w:rFonts w:ascii="Times New Roman" w:hAnsi="Times New Roman" w:cs="Times New Roman"/>
          <w:b/>
          <w:color w:val="000000" w:themeColor="text1"/>
        </w:rPr>
      </w:pPr>
      <w:bookmarkStart w:id="7" w:name="_Toc104888875"/>
      <w:r w:rsidRPr="00613CDE">
        <w:rPr>
          <w:rFonts w:ascii="Times New Roman" w:hAnsi="Times New Roman" w:cs="Times New Roman"/>
          <w:b/>
          <w:color w:val="000000" w:themeColor="text1"/>
        </w:rPr>
        <w:t>Общая с</w:t>
      </w:r>
      <w:r w:rsidR="00F240C2" w:rsidRPr="00613CDE">
        <w:rPr>
          <w:rFonts w:ascii="Times New Roman" w:hAnsi="Times New Roman" w:cs="Times New Roman"/>
          <w:b/>
          <w:color w:val="000000" w:themeColor="text1"/>
        </w:rPr>
        <w:t>труктура заголовка</w:t>
      </w:r>
      <w:bookmarkEnd w:id="7"/>
    </w:p>
    <w:tbl>
      <w:tblPr>
        <w:tblStyle w:val="a9"/>
        <w:tblW w:w="4964" w:type="pct"/>
        <w:tblInd w:w="108" w:type="dxa"/>
        <w:tblLook w:val="04A0" w:firstRow="1" w:lastRow="0" w:firstColumn="1" w:lastColumn="0" w:noHBand="0" w:noVBand="1"/>
      </w:tblPr>
      <w:tblGrid>
        <w:gridCol w:w="1317"/>
        <w:gridCol w:w="478"/>
        <w:gridCol w:w="478"/>
        <w:gridCol w:w="478"/>
        <w:gridCol w:w="478"/>
        <w:gridCol w:w="478"/>
        <w:gridCol w:w="499"/>
        <w:gridCol w:w="478"/>
        <w:gridCol w:w="478"/>
        <w:gridCol w:w="477"/>
        <w:gridCol w:w="489"/>
        <w:gridCol w:w="480"/>
        <w:gridCol w:w="483"/>
        <w:gridCol w:w="480"/>
        <w:gridCol w:w="480"/>
        <w:gridCol w:w="480"/>
        <w:gridCol w:w="480"/>
        <w:gridCol w:w="548"/>
        <w:gridCol w:w="548"/>
        <w:gridCol w:w="480"/>
        <w:gridCol w:w="480"/>
        <w:gridCol w:w="480"/>
        <w:gridCol w:w="483"/>
        <w:gridCol w:w="480"/>
        <w:gridCol w:w="480"/>
        <w:gridCol w:w="480"/>
        <w:gridCol w:w="483"/>
        <w:gridCol w:w="480"/>
        <w:gridCol w:w="388"/>
      </w:tblGrid>
      <w:tr w:rsidR="00F240C2" w14:paraId="69C6DD52" w14:textId="77777777" w:rsidTr="00613CDE">
        <w:trPr>
          <w:trHeight w:val="287"/>
        </w:trPr>
        <w:tc>
          <w:tcPr>
            <w:tcW w:w="444" w:type="pct"/>
            <w:shd w:val="clear" w:color="auto" w:fill="FFFFFF" w:themeFill="background1"/>
            <w:vAlign w:val="center"/>
          </w:tcPr>
          <w:p w14:paraId="0E1ADBEC" w14:textId="77777777" w:rsidR="00F240C2" w:rsidRPr="00090DC4" w:rsidRDefault="00F240C2" w:rsidP="00147DA5">
            <w:pPr>
              <w:jc w:val="center"/>
              <w:rPr>
                <w:i/>
                <w:sz w:val="18"/>
              </w:rPr>
            </w:pPr>
            <w:r w:rsidRPr="00090DC4">
              <w:rPr>
                <w:i/>
                <w:sz w:val="18"/>
              </w:rPr>
              <w:t>№ байта</w:t>
            </w:r>
          </w:p>
        </w:tc>
        <w:tc>
          <w:tcPr>
            <w:tcW w:w="161" w:type="pct"/>
            <w:tcBorders>
              <w:bottom w:val="single" w:sz="12" w:space="0" w:color="auto"/>
              <w:right w:val="single" w:sz="12" w:space="0" w:color="auto"/>
            </w:tcBorders>
            <w:shd w:val="clear" w:color="auto" w:fill="E7E6E6" w:themeFill="background2"/>
            <w:vAlign w:val="center"/>
          </w:tcPr>
          <w:p w14:paraId="377398CB" w14:textId="77777777" w:rsidR="00F240C2" w:rsidRPr="00090DC4" w:rsidRDefault="00F240C2" w:rsidP="00F240C2">
            <w:pPr>
              <w:pStyle w:val="af1"/>
              <w:numPr>
                <w:ilvl w:val="0"/>
                <w:numId w:val="6"/>
              </w:numPr>
              <w:ind w:left="113" w:firstLine="0"/>
              <w:contextualSpacing w:val="0"/>
              <w:jc w:val="center"/>
              <w:rPr>
                <w:i/>
                <w:sz w:val="12"/>
              </w:rPr>
            </w:pPr>
          </w:p>
        </w:tc>
        <w:tc>
          <w:tcPr>
            <w:tcW w:w="161" w:type="pct"/>
            <w:tcBorders>
              <w:left w:val="single" w:sz="12" w:space="0" w:color="auto"/>
              <w:bottom w:val="single" w:sz="12" w:space="0" w:color="auto"/>
              <w:right w:val="single" w:sz="12" w:space="0" w:color="auto"/>
            </w:tcBorders>
            <w:shd w:val="clear" w:color="auto" w:fill="E7E6E6" w:themeFill="background2"/>
            <w:vAlign w:val="center"/>
          </w:tcPr>
          <w:p w14:paraId="68B97617"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left w:val="single" w:sz="12" w:space="0" w:color="auto"/>
              <w:bottom w:val="single" w:sz="12" w:space="0" w:color="auto"/>
            </w:tcBorders>
            <w:shd w:val="clear" w:color="auto" w:fill="E7E6E6" w:themeFill="background2"/>
            <w:vAlign w:val="center"/>
          </w:tcPr>
          <w:p w14:paraId="2DF44219"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E988896"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CBC8B42" w14:textId="77777777" w:rsidR="00F240C2" w:rsidRPr="00090DC4" w:rsidRDefault="00F240C2" w:rsidP="00F240C2">
            <w:pPr>
              <w:pStyle w:val="af1"/>
              <w:numPr>
                <w:ilvl w:val="0"/>
                <w:numId w:val="6"/>
              </w:numPr>
              <w:ind w:left="0" w:hanging="12"/>
              <w:contextualSpacing w:val="0"/>
              <w:jc w:val="center"/>
              <w:rPr>
                <w:i/>
                <w:sz w:val="12"/>
              </w:rPr>
            </w:pPr>
          </w:p>
        </w:tc>
        <w:tc>
          <w:tcPr>
            <w:tcW w:w="168" w:type="pct"/>
            <w:tcBorders>
              <w:bottom w:val="single" w:sz="12" w:space="0" w:color="auto"/>
              <w:right w:val="single" w:sz="12" w:space="0" w:color="auto"/>
            </w:tcBorders>
            <w:shd w:val="clear" w:color="auto" w:fill="E7E6E6" w:themeFill="background2"/>
            <w:vAlign w:val="center"/>
          </w:tcPr>
          <w:p w14:paraId="38370F43" w14:textId="77777777" w:rsidR="00F240C2" w:rsidRPr="00090DC4" w:rsidRDefault="00F240C2" w:rsidP="00F240C2">
            <w:pPr>
              <w:pStyle w:val="af1"/>
              <w:numPr>
                <w:ilvl w:val="0"/>
                <w:numId w:val="6"/>
              </w:numPr>
              <w:ind w:left="0" w:hanging="12"/>
              <w:contextualSpacing w:val="0"/>
              <w:jc w:val="center"/>
              <w:rPr>
                <w:i/>
                <w:sz w:val="12"/>
              </w:rPr>
            </w:pPr>
          </w:p>
        </w:tc>
        <w:tc>
          <w:tcPr>
            <w:tcW w:w="161" w:type="pct"/>
            <w:tcBorders>
              <w:left w:val="single" w:sz="12" w:space="0" w:color="auto"/>
            </w:tcBorders>
            <w:shd w:val="clear" w:color="auto" w:fill="E7E6E6" w:themeFill="background2"/>
            <w:vAlign w:val="center"/>
          </w:tcPr>
          <w:p w14:paraId="33513E3B"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4ECD1C73"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2DC93867" w14:textId="77777777" w:rsidR="00F240C2" w:rsidRPr="00090DC4" w:rsidRDefault="00F240C2" w:rsidP="00F240C2">
            <w:pPr>
              <w:pStyle w:val="af1"/>
              <w:numPr>
                <w:ilvl w:val="0"/>
                <w:numId w:val="6"/>
              </w:numPr>
              <w:ind w:left="0" w:hanging="12"/>
              <w:contextualSpacing w:val="0"/>
              <w:jc w:val="center"/>
              <w:rPr>
                <w:i/>
                <w:sz w:val="12"/>
              </w:rPr>
            </w:pPr>
          </w:p>
        </w:tc>
        <w:tc>
          <w:tcPr>
            <w:tcW w:w="164" w:type="pct"/>
            <w:tcBorders>
              <w:right w:val="single" w:sz="12" w:space="0" w:color="auto"/>
            </w:tcBorders>
            <w:shd w:val="clear" w:color="auto" w:fill="E7E6E6" w:themeFill="background2"/>
            <w:vAlign w:val="center"/>
          </w:tcPr>
          <w:p w14:paraId="1B858BFB"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tcBorders>
            <w:shd w:val="clear" w:color="auto" w:fill="E7E6E6" w:themeFill="background2"/>
            <w:vAlign w:val="center"/>
          </w:tcPr>
          <w:p w14:paraId="6D57D760"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bottom w:val="single" w:sz="12" w:space="0" w:color="auto"/>
              <w:right w:val="single" w:sz="12" w:space="0" w:color="auto"/>
            </w:tcBorders>
            <w:shd w:val="clear" w:color="auto" w:fill="E7E6E6" w:themeFill="background2"/>
            <w:vAlign w:val="center"/>
          </w:tcPr>
          <w:p w14:paraId="5DEE6ABF"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1E81F86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7B2276A7"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42EE79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6768C1A"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CE9A6F9"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B77D04"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tcBorders>
            <w:shd w:val="clear" w:color="auto" w:fill="E7E6E6" w:themeFill="background2"/>
            <w:vAlign w:val="center"/>
          </w:tcPr>
          <w:p w14:paraId="2C43E523"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43BA2BA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5829B1D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529918FE"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56609A7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5312D166"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13F80DC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2E36197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6C7C83BC" w14:textId="77777777" w:rsidR="00F240C2" w:rsidRPr="00090DC4" w:rsidRDefault="00F240C2" w:rsidP="00F240C2">
            <w:pPr>
              <w:pStyle w:val="af1"/>
              <w:numPr>
                <w:ilvl w:val="0"/>
                <w:numId w:val="6"/>
              </w:numPr>
              <w:ind w:left="0" w:hanging="12"/>
              <w:contextualSpacing w:val="0"/>
              <w:jc w:val="center"/>
              <w:rPr>
                <w:i/>
                <w:sz w:val="12"/>
              </w:rPr>
            </w:pPr>
          </w:p>
        </w:tc>
        <w:tc>
          <w:tcPr>
            <w:tcW w:w="131" w:type="pct"/>
            <w:tcBorders>
              <w:top w:val="single" w:sz="4" w:space="0" w:color="auto"/>
              <w:bottom w:val="single" w:sz="4" w:space="0" w:color="auto"/>
              <w:right w:val="single" w:sz="12" w:space="0" w:color="auto"/>
            </w:tcBorders>
            <w:shd w:val="clear" w:color="auto" w:fill="E7E6E6" w:themeFill="background2"/>
            <w:vAlign w:val="center"/>
          </w:tcPr>
          <w:p w14:paraId="7FD6AD64" w14:textId="77777777" w:rsidR="00F240C2" w:rsidRPr="00090DC4" w:rsidRDefault="00F240C2" w:rsidP="00F240C2">
            <w:pPr>
              <w:pStyle w:val="af1"/>
              <w:numPr>
                <w:ilvl w:val="0"/>
                <w:numId w:val="6"/>
              </w:numPr>
              <w:ind w:left="0" w:hanging="12"/>
              <w:contextualSpacing w:val="0"/>
              <w:jc w:val="center"/>
              <w:rPr>
                <w:i/>
                <w:sz w:val="12"/>
              </w:rPr>
            </w:pPr>
          </w:p>
        </w:tc>
      </w:tr>
      <w:tr w:rsidR="00F240C2" w14:paraId="3590C15A" w14:textId="77777777" w:rsidTr="00613CDE">
        <w:trPr>
          <w:trHeight w:val="287"/>
        </w:trPr>
        <w:tc>
          <w:tcPr>
            <w:tcW w:w="444" w:type="pct"/>
            <w:tcBorders>
              <w:bottom w:val="single" w:sz="12" w:space="0" w:color="auto"/>
              <w:right w:val="single" w:sz="12" w:space="0" w:color="auto"/>
            </w:tcBorders>
            <w:vAlign w:val="center"/>
          </w:tcPr>
          <w:p w14:paraId="0D2586B5" w14:textId="77777777" w:rsidR="00F240C2" w:rsidRPr="00090DC4" w:rsidRDefault="00F240C2" w:rsidP="00147DA5">
            <w:pPr>
              <w:jc w:val="center"/>
              <w:rPr>
                <w:sz w:val="18"/>
              </w:rPr>
            </w:pPr>
            <w:r>
              <w:rPr>
                <w:sz w:val="18"/>
              </w:rPr>
              <w:t>№ поля</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3AD8127" w14:textId="77777777" w:rsidR="00F240C2" w:rsidRPr="008F1662" w:rsidRDefault="00F240C2" w:rsidP="00147DA5">
            <w:pPr>
              <w:jc w:val="center"/>
              <w:rPr>
                <w:b/>
                <w:sz w:val="20"/>
                <w:szCs w:val="18"/>
              </w:rPr>
            </w:pPr>
            <w:r w:rsidRPr="008F1662">
              <w:rPr>
                <w:b/>
                <w:sz w:val="20"/>
                <w:szCs w:val="18"/>
              </w:rPr>
              <w:t>1</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240A63C" w14:textId="77777777" w:rsidR="00F240C2" w:rsidRPr="008F1662" w:rsidRDefault="00F240C2" w:rsidP="00147DA5">
            <w:pPr>
              <w:jc w:val="center"/>
              <w:rPr>
                <w:b/>
                <w:sz w:val="20"/>
                <w:szCs w:val="18"/>
              </w:rPr>
            </w:pPr>
            <w:r w:rsidRPr="008F1662">
              <w:rPr>
                <w:b/>
                <w:sz w:val="20"/>
                <w:szCs w:val="18"/>
              </w:rPr>
              <w:t>2</w:t>
            </w:r>
          </w:p>
        </w:tc>
        <w:tc>
          <w:tcPr>
            <w:tcW w:w="65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65362961" w14:textId="77777777" w:rsidR="00F240C2" w:rsidRPr="008F1662" w:rsidRDefault="00F240C2" w:rsidP="00147DA5">
            <w:pPr>
              <w:jc w:val="center"/>
              <w:rPr>
                <w:b/>
                <w:sz w:val="20"/>
                <w:szCs w:val="18"/>
              </w:rPr>
            </w:pPr>
            <w:r w:rsidRPr="008F1662">
              <w:rPr>
                <w:b/>
                <w:sz w:val="20"/>
                <w:szCs w:val="18"/>
              </w:rPr>
              <w:t>3</w:t>
            </w:r>
          </w:p>
        </w:tc>
        <w:tc>
          <w:tcPr>
            <w:tcW w:w="64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DE696B" w14:textId="77777777" w:rsidR="00F240C2" w:rsidRPr="008F1662" w:rsidRDefault="00F240C2" w:rsidP="00147DA5">
            <w:pPr>
              <w:jc w:val="center"/>
              <w:rPr>
                <w:b/>
                <w:sz w:val="20"/>
                <w:szCs w:val="18"/>
              </w:rPr>
            </w:pPr>
            <w:r w:rsidRPr="008F1662">
              <w:rPr>
                <w:b/>
                <w:sz w:val="20"/>
                <w:szCs w:val="18"/>
              </w:rPr>
              <w:t>4</w:t>
            </w:r>
          </w:p>
        </w:tc>
        <w:tc>
          <w:tcPr>
            <w:tcW w:w="32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7F1F64" w14:textId="77777777" w:rsidR="00F240C2" w:rsidRPr="008F1662" w:rsidRDefault="00F240C2" w:rsidP="00147DA5">
            <w:pPr>
              <w:jc w:val="center"/>
              <w:rPr>
                <w:b/>
                <w:sz w:val="20"/>
                <w:szCs w:val="18"/>
              </w:rPr>
            </w:pPr>
            <w:r w:rsidRPr="008F1662">
              <w:rPr>
                <w:b/>
                <w:sz w:val="20"/>
                <w:szCs w:val="18"/>
              </w:rPr>
              <w:t>5</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E3F9EB" w14:textId="77777777" w:rsidR="00F240C2" w:rsidRPr="008F1662" w:rsidRDefault="00F240C2" w:rsidP="00147DA5">
            <w:pPr>
              <w:jc w:val="center"/>
              <w:rPr>
                <w:b/>
                <w:sz w:val="20"/>
                <w:szCs w:val="18"/>
              </w:rPr>
            </w:pPr>
            <w:r w:rsidRPr="008F1662">
              <w:rPr>
                <w:b/>
                <w:sz w:val="20"/>
                <w:szCs w:val="18"/>
              </w:rPr>
              <w:t>6</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F7AE39" w14:textId="77777777" w:rsidR="00F240C2" w:rsidRPr="008F1662" w:rsidRDefault="00F240C2" w:rsidP="00147DA5">
            <w:pPr>
              <w:jc w:val="center"/>
              <w:rPr>
                <w:b/>
                <w:sz w:val="20"/>
                <w:szCs w:val="18"/>
              </w:rPr>
            </w:pPr>
            <w:r w:rsidRPr="008F1662">
              <w:rPr>
                <w:b/>
                <w:sz w:val="20"/>
                <w:szCs w:val="18"/>
              </w:rPr>
              <w:t>7</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E3924D" w14:textId="77777777" w:rsidR="00F240C2" w:rsidRPr="008F1662" w:rsidRDefault="00F240C2" w:rsidP="00147DA5">
            <w:pPr>
              <w:jc w:val="center"/>
              <w:rPr>
                <w:b/>
                <w:sz w:val="20"/>
                <w:szCs w:val="18"/>
              </w:rPr>
            </w:pPr>
            <w:r w:rsidRPr="008F1662">
              <w:rPr>
                <w:b/>
                <w:sz w:val="20"/>
                <w:szCs w:val="18"/>
              </w:rPr>
              <w:t>8</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708CC3" w14:textId="77777777" w:rsidR="00F240C2" w:rsidRPr="008F1662" w:rsidRDefault="00F240C2" w:rsidP="00147DA5">
            <w:pPr>
              <w:jc w:val="center"/>
              <w:rPr>
                <w:b/>
                <w:sz w:val="20"/>
                <w:szCs w:val="18"/>
              </w:rPr>
            </w:pPr>
            <w:r w:rsidRPr="008F1662">
              <w:rPr>
                <w:b/>
                <w:sz w:val="20"/>
                <w:szCs w:val="18"/>
              </w:rPr>
              <w:t>9</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0D4C0D2" w14:textId="77777777" w:rsidR="00F240C2" w:rsidRPr="008F1662" w:rsidRDefault="00F240C2" w:rsidP="00147DA5">
            <w:pPr>
              <w:jc w:val="center"/>
              <w:rPr>
                <w:b/>
                <w:sz w:val="20"/>
                <w:szCs w:val="18"/>
              </w:rPr>
            </w:pPr>
            <w:r w:rsidRPr="008F1662">
              <w:rPr>
                <w:b/>
                <w:sz w:val="20"/>
                <w:szCs w:val="18"/>
              </w:rPr>
              <w:t>10</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F62A07" w14:textId="77777777" w:rsidR="00F240C2" w:rsidRPr="008F1662" w:rsidRDefault="00F240C2" w:rsidP="00147DA5">
            <w:pPr>
              <w:jc w:val="center"/>
              <w:rPr>
                <w:b/>
                <w:sz w:val="20"/>
                <w:szCs w:val="18"/>
              </w:rPr>
            </w:pPr>
            <w:r w:rsidRPr="008F1662">
              <w:rPr>
                <w:b/>
                <w:sz w:val="20"/>
                <w:szCs w:val="18"/>
              </w:rPr>
              <w:t>11</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B74467" w14:textId="77777777" w:rsidR="00F240C2" w:rsidRPr="008F1662" w:rsidRDefault="00F240C2" w:rsidP="00147DA5">
            <w:pPr>
              <w:jc w:val="center"/>
              <w:rPr>
                <w:b/>
                <w:sz w:val="20"/>
                <w:szCs w:val="18"/>
              </w:rPr>
            </w:pPr>
            <w:r w:rsidRPr="008F1662">
              <w:rPr>
                <w:b/>
                <w:sz w:val="20"/>
                <w:szCs w:val="18"/>
              </w:rPr>
              <w:t>12</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3C818E9" w14:textId="77777777" w:rsidR="00F240C2" w:rsidRPr="008F1662" w:rsidRDefault="00F240C2" w:rsidP="00147DA5">
            <w:pPr>
              <w:jc w:val="center"/>
              <w:rPr>
                <w:b/>
                <w:sz w:val="20"/>
                <w:szCs w:val="18"/>
              </w:rPr>
            </w:pPr>
            <w:r w:rsidRPr="008F1662">
              <w:rPr>
                <w:b/>
                <w:sz w:val="20"/>
                <w:szCs w:val="18"/>
              </w:rPr>
              <w:t>13</w:t>
            </w:r>
          </w:p>
        </w:tc>
        <w:tc>
          <w:tcPr>
            <w:tcW w:w="29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704EEC" w14:textId="77777777" w:rsidR="00F240C2" w:rsidRPr="008F1662" w:rsidRDefault="00F240C2" w:rsidP="00147DA5">
            <w:pPr>
              <w:jc w:val="center"/>
              <w:rPr>
                <w:b/>
                <w:sz w:val="20"/>
                <w:szCs w:val="18"/>
              </w:rPr>
            </w:pPr>
            <w:r w:rsidRPr="008F1662">
              <w:rPr>
                <w:b/>
                <w:sz w:val="20"/>
                <w:szCs w:val="18"/>
              </w:rPr>
              <w:t>14</w:t>
            </w:r>
          </w:p>
        </w:tc>
      </w:tr>
    </w:tbl>
    <w:p w14:paraId="0D5658DD" w14:textId="77777777" w:rsidR="00F240C2" w:rsidRPr="00613CDE" w:rsidRDefault="00F240C2" w:rsidP="00F240C2">
      <w:pPr>
        <w:rPr>
          <w:b/>
          <w:color w:val="000000" w:themeColor="text1"/>
        </w:rPr>
      </w:pPr>
    </w:p>
    <w:p w14:paraId="449BCE7B" w14:textId="2BD7D262" w:rsidR="00F240C2" w:rsidRPr="00613CDE" w:rsidRDefault="00F240C2" w:rsidP="00613CDE">
      <w:pPr>
        <w:pStyle w:val="2"/>
        <w:spacing w:after="240"/>
        <w:jc w:val="center"/>
        <w:rPr>
          <w:rFonts w:ascii="Times New Roman" w:hAnsi="Times New Roman" w:cs="Times New Roman"/>
          <w:b/>
          <w:color w:val="000000" w:themeColor="text1"/>
          <w:lang w:val="en-US"/>
        </w:rPr>
      </w:pPr>
      <w:bookmarkStart w:id="8" w:name="_Toc104888876"/>
      <w:r w:rsidRPr="00613CDE">
        <w:rPr>
          <w:rFonts w:ascii="Times New Roman" w:hAnsi="Times New Roman" w:cs="Times New Roman"/>
          <w:b/>
          <w:color w:val="000000" w:themeColor="text1"/>
        </w:rPr>
        <w:t>Описание полей</w:t>
      </w:r>
      <w:r w:rsidR="00613CDE" w:rsidRPr="00613CDE">
        <w:rPr>
          <w:rFonts w:ascii="Times New Roman" w:hAnsi="Times New Roman" w:cs="Times New Roman"/>
          <w:b/>
          <w:color w:val="000000" w:themeColor="text1"/>
        </w:rPr>
        <w:t xml:space="preserve"> заголовка</w:t>
      </w:r>
      <w:bookmarkEnd w:id="8"/>
    </w:p>
    <w:p w14:paraId="284D275E" w14:textId="77777777" w:rsidR="00F240C2" w:rsidRDefault="00F240C2" w:rsidP="00F240C2">
      <w:pPr>
        <w:pStyle w:val="af1"/>
        <w:numPr>
          <w:ilvl w:val="0"/>
          <w:numId w:val="9"/>
        </w:numPr>
        <w:jc w:val="both"/>
      </w:pPr>
      <w:r w:rsidRPr="004B0DE7">
        <w:rPr>
          <w:b/>
        </w:rPr>
        <w:t>Начало пакета</w:t>
      </w:r>
      <w:r>
        <w:t xml:space="preserve"> – первый байт пакета содержит символ </w:t>
      </w:r>
      <w:r w:rsidRPr="00BE4B18">
        <w:t>$ (0</w:t>
      </w:r>
      <w:r>
        <w:rPr>
          <w:lang w:val="en-US"/>
        </w:rPr>
        <w:t>x</w:t>
      </w:r>
      <w:r>
        <w:t>24</w:t>
      </w:r>
      <w:r w:rsidRPr="00BE4B18">
        <w:t>)</w:t>
      </w:r>
      <w:r w:rsidRPr="004B67A2">
        <w:t>;</w:t>
      </w:r>
    </w:p>
    <w:p w14:paraId="32EBFD18" w14:textId="77777777" w:rsidR="00F240C2" w:rsidRPr="004B67A2" w:rsidRDefault="00F240C2" w:rsidP="00F240C2">
      <w:pPr>
        <w:pStyle w:val="af1"/>
        <w:numPr>
          <w:ilvl w:val="0"/>
          <w:numId w:val="9"/>
        </w:numPr>
        <w:jc w:val="both"/>
      </w:pPr>
      <w:r w:rsidRPr="004B0DE7">
        <w:rPr>
          <w:b/>
        </w:rPr>
        <w:t>Тип пакета</w:t>
      </w:r>
      <w:r>
        <w:t xml:space="preserve"> – содержит код, который однозначно определяет тип пакета. В зависимости от типа пакета принимает значения 0-6 (0</w:t>
      </w:r>
      <w:r>
        <w:rPr>
          <w:lang w:val="en-US"/>
        </w:rPr>
        <w:t>x</w:t>
      </w:r>
      <w:r w:rsidRPr="004B67A2">
        <w:t>00 – 0</w:t>
      </w:r>
      <w:r>
        <w:rPr>
          <w:lang w:val="en-US"/>
        </w:rPr>
        <w:t>x</w:t>
      </w:r>
      <w:r w:rsidRPr="004B67A2">
        <w:t>06)</w:t>
      </w:r>
      <w:r>
        <w:rPr>
          <w:lang w:val="en-US"/>
        </w:rPr>
        <w:t>;</w:t>
      </w:r>
    </w:p>
    <w:p w14:paraId="2259412F" w14:textId="77777777" w:rsidR="00F240C2" w:rsidRDefault="00F240C2" w:rsidP="00F240C2">
      <w:pPr>
        <w:pStyle w:val="af1"/>
        <w:numPr>
          <w:ilvl w:val="0"/>
          <w:numId w:val="9"/>
        </w:numPr>
        <w:jc w:val="both"/>
      </w:pPr>
      <w:r w:rsidRPr="004B0DE7">
        <w:rPr>
          <w:b/>
        </w:rPr>
        <w:t>Адрес узла отправителя</w:t>
      </w:r>
      <w:r>
        <w:t xml:space="preserve"> – содержит адрес узла отправителя, состоящий из 4 байт.</w:t>
      </w:r>
    </w:p>
    <w:p w14:paraId="55267C25" w14:textId="77777777" w:rsidR="00F240C2" w:rsidRDefault="00F240C2" w:rsidP="00F240C2">
      <w:pPr>
        <w:pStyle w:val="af1"/>
        <w:numPr>
          <w:ilvl w:val="0"/>
          <w:numId w:val="9"/>
        </w:numPr>
        <w:jc w:val="both"/>
      </w:pPr>
      <w:r w:rsidRPr="004B0DE7">
        <w:rPr>
          <w:b/>
        </w:rPr>
        <w:t>Адрес узла получателя</w:t>
      </w:r>
      <w:r>
        <w:t xml:space="preserve"> – содержит адрес узла получателя, состоящий из 4 байт.</w:t>
      </w:r>
    </w:p>
    <w:p w14:paraId="407569A3" w14:textId="77777777" w:rsidR="00F240C2" w:rsidRPr="004B0DE7" w:rsidRDefault="00F240C2" w:rsidP="00F240C2">
      <w:pPr>
        <w:pStyle w:val="af1"/>
        <w:numPr>
          <w:ilvl w:val="0"/>
          <w:numId w:val="9"/>
        </w:numPr>
        <w:jc w:val="both"/>
      </w:pPr>
      <w:r w:rsidRPr="004B0DE7">
        <w:rPr>
          <w:b/>
        </w:rPr>
        <w:t>Время</w:t>
      </w:r>
      <w:r>
        <w:t xml:space="preserve"> – содержит текущее время от начала сеанса связи в квантах</w:t>
      </w:r>
      <w:r w:rsidRPr="009A6674">
        <w:t>.</w:t>
      </w:r>
    </w:p>
    <w:p w14:paraId="73627604" w14:textId="77777777" w:rsidR="00F240C2" w:rsidRDefault="00F240C2" w:rsidP="00F240C2">
      <w:pPr>
        <w:pStyle w:val="af1"/>
        <w:numPr>
          <w:ilvl w:val="0"/>
          <w:numId w:val="9"/>
        </w:numPr>
        <w:jc w:val="both"/>
      </w:pPr>
      <w:r>
        <w:rPr>
          <w:b/>
        </w:rPr>
        <w:t xml:space="preserve">Уровень </w:t>
      </w:r>
      <w:r>
        <w:t>– Порядковый номер роутера, относительно шлюза. Р</w:t>
      </w:r>
      <w:r w:rsidRPr="00EA54B6">
        <w:t xml:space="preserve">оутеры находятся на одном уровне, если число узлов, вдоль которых лежит путь сообщения от указанных роутеров до роутера-шлюза одинаково. </w:t>
      </w:r>
    </w:p>
    <w:p w14:paraId="2356758F" w14:textId="77777777" w:rsidR="00F240C2" w:rsidRPr="005B4C8B" w:rsidRDefault="00F240C2" w:rsidP="00F240C2">
      <w:pPr>
        <w:pStyle w:val="af1"/>
        <w:numPr>
          <w:ilvl w:val="0"/>
          <w:numId w:val="9"/>
        </w:numPr>
        <w:jc w:val="both"/>
        <w:rPr>
          <w:b/>
        </w:rPr>
      </w:pPr>
      <w:r w:rsidRPr="0047146D">
        <w:rPr>
          <w:b/>
        </w:rPr>
        <w:t>Сессия</w:t>
      </w:r>
      <w:r>
        <w:rPr>
          <w:b/>
        </w:rPr>
        <w:t xml:space="preserve"> </w:t>
      </w:r>
      <w:r>
        <w:t>– содержит код сессии. Под сессией понимается процесс функционирования сети, от начала построения сети, до</w:t>
      </w:r>
      <w:r w:rsidRPr="00637367">
        <w:t xml:space="preserve"> </w:t>
      </w:r>
      <w:r>
        <w:t>её перестроения</w:t>
      </w:r>
      <w:r w:rsidRPr="001F79A2">
        <w:rPr>
          <w:b/>
        </w:rPr>
        <w:t>.</w:t>
      </w:r>
      <w:r>
        <w:rPr>
          <w:b/>
        </w:rPr>
        <w:t xml:space="preserve"> </w:t>
      </w:r>
      <w:r>
        <w:t>Перестройка сети происходит в двух случаях</w:t>
      </w:r>
      <w:r w:rsidRPr="001F79A2">
        <w:t xml:space="preserve">: </w:t>
      </w:r>
      <w:r>
        <w:t>принудительно или при повторном включении питания роутера-шлюза. В течении одной сессии значение соответствующего поля в заголовке пакетов остаётся неизменным.</w:t>
      </w:r>
      <w:r w:rsidRPr="0009050D">
        <w:t xml:space="preserve"> </w:t>
      </w:r>
    </w:p>
    <w:p w14:paraId="46E8BD66" w14:textId="77777777" w:rsidR="00F240C2" w:rsidRPr="001F79A2" w:rsidRDefault="00F240C2" w:rsidP="00F240C2">
      <w:pPr>
        <w:pStyle w:val="af1"/>
        <w:numPr>
          <w:ilvl w:val="0"/>
          <w:numId w:val="9"/>
        </w:numPr>
        <w:jc w:val="both"/>
        <w:rPr>
          <w:b/>
        </w:rPr>
      </w:pPr>
      <w:r>
        <w:rPr>
          <w:b/>
        </w:rPr>
        <w:t xml:space="preserve">Сеанс </w:t>
      </w:r>
      <w:r>
        <w:t xml:space="preserve">– содержит код сеанса. Под сеансом подразумевается процесс опроса сети на предмет полезных данных (данные с датчиков или результаты работы приложений устройств сети). Код представляет собой порядковый номер процесса опроса сети на предмет полезных данных и служит для сбора статистики. </w:t>
      </w:r>
    </w:p>
    <w:p w14:paraId="69B6D2B6" w14:textId="77777777" w:rsidR="00F240C2" w:rsidRPr="00606536" w:rsidRDefault="00F240C2" w:rsidP="00F240C2">
      <w:pPr>
        <w:pStyle w:val="af1"/>
        <w:numPr>
          <w:ilvl w:val="0"/>
          <w:numId w:val="9"/>
        </w:numPr>
        <w:jc w:val="both"/>
        <w:rPr>
          <w:b/>
        </w:rPr>
      </w:pPr>
      <w:r>
        <w:rPr>
          <w:b/>
        </w:rPr>
        <w:t xml:space="preserve">Роль модуля </w:t>
      </w:r>
      <w:r>
        <w:t>– содержит код, определяющий роль устройства, передающего пакет (</w:t>
      </w:r>
      <w:r w:rsidRPr="00DA1DC3">
        <w:t>“</w:t>
      </w:r>
      <w:r w:rsidRPr="00932FC8">
        <w:t>0</w:t>
      </w:r>
      <w:r>
        <w:rPr>
          <w:lang w:val="en-US"/>
        </w:rPr>
        <w:t>x</w:t>
      </w:r>
      <w:r w:rsidRPr="00DA1DC3">
        <w:t>0</w:t>
      </w:r>
      <w:r>
        <w:t>1</w:t>
      </w:r>
      <w:r w:rsidRPr="00DA1DC3">
        <w:t>”</w:t>
      </w:r>
      <w:r>
        <w:t xml:space="preserve"> -роутер, </w:t>
      </w:r>
      <w:r w:rsidRPr="00DA1DC3">
        <w:t>“</w:t>
      </w:r>
      <w:r w:rsidRPr="00932FC8">
        <w:t>0</w:t>
      </w:r>
      <w:r>
        <w:rPr>
          <w:lang w:val="en-US"/>
        </w:rPr>
        <w:t>x</w:t>
      </w:r>
      <w:r w:rsidRPr="00DA1DC3">
        <w:t xml:space="preserve">02” - </w:t>
      </w:r>
      <w:r>
        <w:t>альтернативный роутер</w:t>
      </w:r>
      <w:r w:rsidRPr="00DA1DC3">
        <w:t>,”</w:t>
      </w:r>
      <w:r w:rsidRPr="00932FC8">
        <w:t>0</w:t>
      </w:r>
      <w:r>
        <w:rPr>
          <w:lang w:val="en-US"/>
        </w:rPr>
        <w:t>x</w:t>
      </w:r>
      <w:r w:rsidRPr="00DA1DC3">
        <w:t>0</w:t>
      </w:r>
      <w:r w:rsidRPr="00932FC8">
        <w:t>0</w:t>
      </w:r>
      <w:r w:rsidRPr="00DA1DC3">
        <w:t xml:space="preserve">” </w:t>
      </w:r>
      <w:r>
        <w:t>–</w:t>
      </w:r>
      <w:r w:rsidRPr="00DA1DC3">
        <w:t xml:space="preserve"> </w:t>
      </w:r>
      <w:r>
        <w:t xml:space="preserve">оконечное устройство). </w:t>
      </w:r>
    </w:p>
    <w:p w14:paraId="25BE7619" w14:textId="77777777" w:rsidR="00F240C2" w:rsidRPr="00B53FCB" w:rsidRDefault="00F240C2" w:rsidP="00F240C2">
      <w:pPr>
        <w:pStyle w:val="af1"/>
        <w:numPr>
          <w:ilvl w:val="0"/>
          <w:numId w:val="9"/>
        </w:numPr>
        <w:jc w:val="both"/>
        <w:rPr>
          <w:b/>
        </w:rPr>
      </w:pPr>
      <w:r>
        <w:rPr>
          <w:b/>
        </w:rPr>
        <w:lastRenderedPageBreak/>
        <w:t xml:space="preserve">Номер пакета </w:t>
      </w:r>
      <w:r>
        <w:t xml:space="preserve">– содержит порядковый номер пакета, позволяющий отбрасывать свои пакеты при широковещательной рассылке команды на сбор данных с устройств сети. </w:t>
      </w:r>
      <w:r w:rsidRPr="00B53FCB">
        <w:t xml:space="preserve">Пакеты типа “00” –“Я потенциальный номер всегда имеют номер </w:t>
      </w:r>
      <w:r w:rsidRPr="00947D6E">
        <w:t>“0</w:t>
      </w:r>
      <w:r>
        <w:rPr>
          <w:lang w:val="en-US"/>
        </w:rPr>
        <w:t>x</w:t>
      </w:r>
      <w:r w:rsidRPr="00B53FCB">
        <w:t>00”, все последующие пакеты генерируются с номером на 1 больше предыдущего. При смене сессии нумерация пакетов начинается заново.</w:t>
      </w:r>
    </w:p>
    <w:p w14:paraId="16C558BA" w14:textId="77777777" w:rsidR="00F240C2" w:rsidRPr="00FF65A6" w:rsidRDefault="00F240C2" w:rsidP="00F240C2">
      <w:pPr>
        <w:pStyle w:val="af1"/>
        <w:numPr>
          <w:ilvl w:val="0"/>
          <w:numId w:val="9"/>
        </w:numPr>
        <w:jc w:val="both"/>
        <w:rPr>
          <w:b/>
        </w:rPr>
      </w:pPr>
      <w:r>
        <w:rPr>
          <w:b/>
          <w:lang w:val="en-US"/>
        </w:rPr>
        <w:t>TTL</w:t>
      </w:r>
      <w:r w:rsidRPr="000D752E">
        <w:rPr>
          <w:b/>
        </w:rPr>
        <w:t xml:space="preserve"> </w:t>
      </w:r>
      <w:r>
        <w:rPr>
          <w:b/>
        </w:rPr>
        <w:t>–</w:t>
      </w:r>
      <w:r w:rsidRPr="000D752E">
        <w:rPr>
          <w:b/>
        </w:rPr>
        <w:t xml:space="preserve"> </w:t>
      </w:r>
      <w:r>
        <w:t>значение счётчика жизни пакета. Может использоваться для определения направления движения пакета</w:t>
      </w:r>
    </w:p>
    <w:p w14:paraId="2BE9A187" w14:textId="77777777" w:rsidR="00F240C2" w:rsidRPr="001C5494" w:rsidRDefault="00F240C2" w:rsidP="00F240C2">
      <w:pPr>
        <w:pStyle w:val="af1"/>
        <w:numPr>
          <w:ilvl w:val="0"/>
          <w:numId w:val="9"/>
        </w:numPr>
        <w:jc w:val="both"/>
        <w:rPr>
          <w:b/>
        </w:rPr>
      </w:pPr>
      <w:r w:rsidRPr="00FF65A6">
        <w:rPr>
          <w:b/>
        </w:rPr>
        <w:t>Адрес следующего</w:t>
      </w:r>
      <w:r>
        <w:rPr>
          <w:b/>
        </w:rPr>
        <w:t xml:space="preserve"> промежуточного</w:t>
      </w:r>
      <w:r w:rsidRPr="00FF65A6">
        <w:rPr>
          <w:b/>
        </w:rPr>
        <w:t xml:space="preserve"> узла</w:t>
      </w:r>
      <w:r>
        <w:rPr>
          <w:b/>
        </w:rPr>
        <w:t xml:space="preserve"> получателя </w:t>
      </w:r>
      <w:r>
        <w:t xml:space="preserve">– содержит адрес узла, находящегося в зоне радиовидимости, который является </w:t>
      </w:r>
      <w:r w:rsidRPr="001C5494">
        <w:t>получателем или промежуточным узлом на пути к получателю. Состоит из 4 байт.</w:t>
      </w:r>
    </w:p>
    <w:p w14:paraId="3CE6763C" w14:textId="77777777" w:rsidR="00F240C2" w:rsidRPr="001C5494" w:rsidRDefault="00F240C2" w:rsidP="00F240C2">
      <w:pPr>
        <w:pStyle w:val="af1"/>
        <w:numPr>
          <w:ilvl w:val="0"/>
          <w:numId w:val="9"/>
        </w:numPr>
        <w:jc w:val="both"/>
        <w:rPr>
          <w:b/>
        </w:rPr>
      </w:pPr>
      <w:r w:rsidRPr="001C5494">
        <w:rPr>
          <w:b/>
        </w:rPr>
        <w:t xml:space="preserve">Адрес предыдущего промежуточного узла отправителя </w:t>
      </w:r>
      <w:r w:rsidRPr="001C5494">
        <w:t>– содержит адрес промежуточного узла, от которого поступил пакет. Необходим для</w:t>
      </w:r>
      <w:r>
        <w:t xml:space="preserve"> подтверждения предыдущим узлом факта получения пакета. Состоит из 4 байт. </w:t>
      </w:r>
    </w:p>
    <w:p w14:paraId="7052AC7E" w14:textId="77777777" w:rsidR="00F240C2" w:rsidRPr="00ED5152" w:rsidRDefault="00F240C2" w:rsidP="00F240C2">
      <w:pPr>
        <w:pStyle w:val="af1"/>
        <w:numPr>
          <w:ilvl w:val="0"/>
          <w:numId w:val="9"/>
        </w:numPr>
        <w:jc w:val="both"/>
        <w:rPr>
          <w:b/>
        </w:rPr>
      </w:pPr>
      <w:r>
        <w:rPr>
          <w:b/>
        </w:rPr>
        <w:t>Резерв</w:t>
      </w:r>
      <w:r w:rsidRPr="00A41372">
        <w:rPr>
          <w:b/>
        </w:rPr>
        <w:t xml:space="preserve"> </w:t>
      </w:r>
      <w:r w:rsidRPr="00A41372">
        <w:t xml:space="preserve">– </w:t>
      </w:r>
      <w:r>
        <w:t>резервное поле.</w:t>
      </w:r>
    </w:p>
    <w:p w14:paraId="2EB04FAA" w14:textId="7739DE0A" w:rsidR="008C2643" w:rsidRDefault="008C2643">
      <w:r>
        <w:br w:type="page"/>
      </w:r>
    </w:p>
    <w:p w14:paraId="3CED0A32" w14:textId="77777777" w:rsidR="00F240C2" w:rsidRPr="00BB5958" w:rsidRDefault="00F240C2" w:rsidP="00BB5958">
      <w:pPr>
        <w:pStyle w:val="1"/>
        <w:numPr>
          <w:ilvl w:val="0"/>
          <w:numId w:val="25"/>
        </w:numPr>
        <w:spacing w:after="240"/>
        <w:ind w:left="426" w:hanging="426"/>
        <w:rPr>
          <w:rFonts w:ascii="Times New Roman" w:hAnsi="Times New Roman" w:cs="Times New Roman"/>
          <w:b/>
          <w:color w:val="000000" w:themeColor="text1"/>
        </w:rPr>
      </w:pPr>
      <w:bookmarkStart w:id="9" w:name="_Toc104888877"/>
      <w:r w:rsidRPr="00BB5958">
        <w:rPr>
          <w:rFonts w:ascii="Times New Roman" w:hAnsi="Times New Roman" w:cs="Times New Roman"/>
          <w:b/>
          <w:color w:val="000000" w:themeColor="text1"/>
        </w:rPr>
        <w:lastRenderedPageBreak/>
        <w:t>Типы пакетов</w:t>
      </w:r>
      <w:bookmarkEnd w:id="9"/>
    </w:p>
    <w:p w14:paraId="6CACE70B" w14:textId="77777777" w:rsidR="00F240C2" w:rsidRPr="00A9267E" w:rsidRDefault="00F240C2" w:rsidP="00BB5958">
      <w:pPr>
        <w:pStyle w:val="2"/>
        <w:spacing w:after="240"/>
        <w:rPr>
          <w:rFonts w:ascii="Times New Roman" w:hAnsi="Times New Roman" w:cs="Times New Roman"/>
          <w:b/>
          <w:color w:val="000000" w:themeColor="text1"/>
          <w:lang w:val="en-US"/>
        </w:rPr>
      </w:pPr>
      <w:bookmarkStart w:id="10" w:name="_Toc104888878"/>
      <w:r w:rsidRPr="00A9267E">
        <w:rPr>
          <w:rFonts w:ascii="Times New Roman" w:hAnsi="Times New Roman" w:cs="Times New Roman"/>
          <w:b/>
          <w:color w:val="000000" w:themeColor="text1"/>
        </w:rPr>
        <w:t>00 -</w:t>
      </w:r>
      <w:r w:rsidRPr="00A9267E">
        <w:rPr>
          <w:rFonts w:ascii="Times New Roman" w:hAnsi="Times New Roman" w:cs="Times New Roman"/>
          <w:b/>
          <w:color w:val="000000" w:themeColor="text1"/>
          <w:lang w:val="en-US"/>
        </w:rPr>
        <w:t>“</w:t>
      </w:r>
      <w:r w:rsidRPr="00A9267E">
        <w:rPr>
          <w:rFonts w:ascii="Times New Roman" w:hAnsi="Times New Roman" w:cs="Times New Roman"/>
          <w:b/>
          <w:color w:val="000000" w:themeColor="text1"/>
        </w:rPr>
        <w:t>Я потенциальный роутер</w:t>
      </w:r>
      <w:r w:rsidRPr="00A9267E">
        <w:rPr>
          <w:rFonts w:ascii="Times New Roman" w:hAnsi="Times New Roman" w:cs="Times New Roman"/>
          <w:b/>
          <w:color w:val="000000" w:themeColor="text1"/>
          <w:lang w:val="en-US"/>
        </w:rPr>
        <w:t>”</w:t>
      </w:r>
      <w:bookmarkEnd w:id="10"/>
    </w:p>
    <w:tbl>
      <w:tblPr>
        <w:tblStyle w:val="a9"/>
        <w:tblW w:w="4964" w:type="pct"/>
        <w:tblInd w:w="108" w:type="dxa"/>
        <w:tblLook w:val="04A0" w:firstRow="1" w:lastRow="0" w:firstColumn="1" w:lastColumn="0" w:noHBand="0" w:noVBand="1"/>
      </w:tblPr>
      <w:tblGrid>
        <w:gridCol w:w="1191"/>
        <w:gridCol w:w="372"/>
        <w:gridCol w:w="417"/>
        <w:gridCol w:w="418"/>
        <w:gridCol w:w="418"/>
        <w:gridCol w:w="417"/>
        <w:gridCol w:w="435"/>
        <w:gridCol w:w="298"/>
        <w:gridCol w:w="375"/>
        <w:gridCol w:w="375"/>
        <w:gridCol w:w="387"/>
        <w:gridCol w:w="596"/>
        <w:gridCol w:w="598"/>
        <w:gridCol w:w="1174"/>
        <w:gridCol w:w="1023"/>
        <w:gridCol w:w="418"/>
        <w:gridCol w:w="990"/>
        <w:gridCol w:w="424"/>
        <w:gridCol w:w="448"/>
        <w:gridCol w:w="382"/>
        <w:gridCol w:w="382"/>
        <w:gridCol w:w="382"/>
        <w:gridCol w:w="382"/>
        <w:gridCol w:w="382"/>
        <w:gridCol w:w="382"/>
        <w:gridCol w:w="382"/>
        <w:gridCol w:w="382"/>
        <w:gridCol w:w="382"/>
        <w:gridCol w:w="293"/>
        <w:gridCol w:w="316"/>
      </w:tblGrid>
      <w:tr w:rsidR="00F240C2" w14:paraId="00D0310E" w14:textId="77777777" w:rsidTr="008C2643">
        <w:trPr>
          <w:trHeight w:val="287"/>
        </w:trPr>
        <w:tc>
          <w:tcPr>
            <w:tcW w:w="402" w:type="pct"/>
            <w:shd w:val="clear" w:color="auto" w:fill="FFFFFF" w:themeFill="background1"/>
            <w:vAlign w:val="center"/>
          </w:tcPr>
          <w:p w14:paraId="40288AC1" w14:textId="77777777" w:rsidR="00F240C2" w:rsidRPr="00090DC4" w:rsidRDefault="00F240C2" w:rsidP="00147DA5">
            <w:pPr>
              <w:jc w:val="center"/>
              <w:rPr>
                <w:i/>
                <w:sz w:val="18"/>
              </w:rPr>
            </w:pPr>
            <w:r w:rsidRPr="00090DC4">
              <w:rPr>
                <w:i/>
                <w:sz w:val="18"/>
              </w:rPr>
              <w:t>№ байта</w:t>
            </w:r>
          </w:p>
        </w:tc>
        <w:tc>
          <w:tcPr>
            <w:tcW w:w="126" w:type="pct"/>
            <w:tcBorders>
              <w:bottom w:val="single" w:sz="12" w:space="0" w:color="auto"/>
              <w:right w:val="single" w:sz="12" w:space="0" w:color="auto"/>
            </w:tcBorders>
            <w:shd w:val="clear" w:color="auto" w:fill="E7E6E6" w:themeFill="background2"/>
            <w:vAlign w:val="center"/>
          </w:tcPr>
          <w:p w14:paraId="6E5FEE65" w14:textId="77777777" w:rsidR="00F240C2" w:rsidRPr="00090DC4" w:rsidRDefault="00F240C2" w:rsidP="00F240C2">
            <w:pPr>
              <w:pStyle w:val="af1"/>
              <w:numPr>
                <w:ilvl w:val="0"/>
                <w:numId w:val="11"/>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71498230"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left w:val="single" w:sz="12" w:space="0" w:color="auto"/>
              <w:bottom w:val="single" w:sz="12" w:space="0" w:color="auto"/>
            </w:tcBorders>
            <w:shd w:val="clear" w:color="auto" w:fill="E7E6E6" w:themeFill="background2"/>
            <w:vAlign w:val="center"/>
          </w:tcPr>
          <w:p w14:paraId="2C14620D"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250254E1"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657F1281" w14:textId="77777777" w:rsidR="00F240C2" w:rsidRPr="00090DC4" w:rsidRDefault="00F240C2" w:rsidP="00F240C2">
            <w:pPr>
              <w:pStyle w:val="af1"/>
              <w:numPr>
                <w:ilvl w:val="0"/>
                <w:numId w:val="11"/>
              </w:numPr>
              <w:ind w:left="0" w:hanging="12"/>
              <w:contextualSpacing w:val="0"/>
              <w:jc w:val="center"/>
              <w:rPr>
                <w:i/>
                <w:sz w:val="12"/>
              </w:rPr>
            </w:pPr>
          </w:p>
        </w:tc>
        <w:tc>
          <w:tcPr>
            <w:tcW w:w="147" w:type="pct"/>
            <w:tcBorders>
              <w:bottom w:val="single" w:sz="12" w:space="0" w:color="auto"/>
              <w:right w:val="single" w:sz="12" w:space="0" w:color="auto"/>
            </w:tcBorders>
            <w:shd w:val="clear" w:color="auto" w:fill="E7E6E6" w:themeFill="background2"/>
            <w:vAlign w:val="center"/>
          </w:tcPr>
          <w:p w14:paraId="56F5C5BD" w14:textId="77777777" w:rsidR="00F240C2" w:rsidRPr="00090DC4" w:rsidRDefault="00F240C2" w:rsidP="00F240C2">
            <w:pPr>
              <w:pStyle w:val="af1"/>
              <w:numPr>
                <w:ilvl w:val="0"/>
                <w:numId w:val="11"/>
              </w:numPr>
              <w:ind w:left="0" w:hanging="12"/>
              <w:contextualSpacing w:val="0"/>
              <w:jc w:val="center"/>
              <w:rPr>
                <w:i/>
                <w:sz w:val="12"/>
              </w:rPr>
            </w:pPr>
          </w:p>
        </w:tc>
        <w:tc>
          <w:tcPr>
            <w:tcW w:w="101" w:type="pct"/>
            <w:tcBorders>
              <w:left w:val="single" w:sz="12" w:space="0" w:color="auto"/>
            </w:tcBorders>
            <w:shd w:val="clear" w:color="auto" w:fill="E7E6E6" w:themeFill="background2"/>
            <w:vAlign w:val="center"/>
          </w:tcPr>
          <w:p w14:paraId="2DAFCC90"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4C476F2D"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6B80FA65" w14:textId="77777777" w:rsidR="00F240C2" w:rsidRPr="00090DC4" w:rsidRDefault="00F240C2" w:rsidP="00F240C2">
            <w:pPr>
              <w:pStyle w:val="af1"/>
              <w:numPr>
                <w:ilvl w:val="0"/>
                <w:numId w:val="11"/>
              </w:numPr>
              <w:ind w:left="0" w:hanging="12"/>
              <w:contextualSpacing w:val="0"/>
              <w:jc w:val="center"/>
              <w:rPr>
                <w:i/>
                <w:sz w:val="12"/>
              </w:rPr>
            </w:pPr>
          </w:p>
        </w:tc>
        <w:tc>
          <w:tcPr>
            <w:tcW w:w="130" w:type="pct"/>
            <w:tcBorders>
              <w:right w:val="single" w:sz="12" w:space="0" w:color="auto"/>
            </w:tcBorders>
            <w:shd w:val="clear" w:color="auto" w:fill="E7E6E6" w:themeFill="background2"/>
            <w:vAlign w:val="center"/>
          </w:tcPr>
          <w:p w14:paraId="4E12E7DB" w14:textId="77777777" w:rsidR="00F240C2" w:rsidRPr="00090DC4" w:rsidRDefault="00F240C2" w:rsidP="00F240C2">
            <w:pPr>
              <w:pStyle w:val="af1"/>
              <w:numPr>
                <w:ilvl w:val="0"/>
                <w:numId w:val="11"/>
              </w:numPr>
              <w:ind w:left="0" w:hanging="12"/>
              <w:contextualSpacing w:val="0"/>
              <w:jc w:val="center"/>
              <w:rPr>
                <w:i/>
                <w:sz w:val="12"/>
              </w:rPr>
            </w:pPr>
          </w:p>
        </w:tc>
        <w:tc>
          <w:tcPr>
            <w:tcW w:w="201" w:type="pct"/>
            <w:tcBorders>
              <w:left w:val="single" w:sz="12" w:space="0" w:color="auto"/>
            </w:tcBorders>
            <w:shd w:val="clear" w:color="auto" w:fill="E7E6E6" w:themeFill="background2"/>
            <w:vAlign w:val="center"/>
          </w:tcPr>
          <w:p w14:paraId="46559D71" w14:textId="77777777" w:rsidR="00F240C2" w:rsidRPr="00090DC4" w:rsidRDefault="00F240C2" w:rsidP="00F240C2">
            <w:pPr>
              <w:pStyle w:val="af1"/>
              <w:numPr>
                <w:ilvl w:val="0"/>
                <w:numId w:val="11"/>
              </w:numPr>
              <w:ind w:left="0" w:hanging="12"/>
              <w:contextualSpacing w:val="0"/>
              <w:jc w:val="center"/>
              <w:rPr>
                <w:i/>
                <w:sz w:val="12"/>
              </w:rPr>
            </w:pPr>
          </w:p>
        </w:tc>
        <w:tc>
          <w:tcPr>
            <w:tcW w:w="202" w:type="pct"/>
            <w:tcBorders>
              <w:bottom w:val="single" w:sz="12" w:space="0" w:color="auto"/>
              <w:right w:val="single" w:sz="12" w:space="0" w:color="auto"/>
            </w:tcBorders>
            <w:shd w:val="clear" w:color="auto" w:fill="E7E6E6" w:themeFill="background2"/>
            <w:vAlign w:val="center"/>
          </w:tcPr>
          <w:p w14:paraId="5D85CC92" w14:textId="77777777" w:rsidR="00F240C2" w:rsidRPr="00090DC4" w:rsidRDefault="00F240C2" w:rsidP="00F240C2">
            <w:pPr>
              <w:pStyle w:val="af1"/>
              <w:numPr>
                <w:ilvl w:val="0"/>
                <w:numId w:val="11"/>
              </w:numPr>
              <w:ind w:left="0" w:hanging="12"/>
              <w:contextualSpacing w:val="0"/>
              <w:jc w:val="center"/>
              <w:rPr>
                <w:i/>
                <w:sz w:val="12"/>
              </w:rPr>
            </w:pPr>
          </w:p>
        </w:tc>
        <w:tc>
          <w:tcPr>
            <w:tcW w:w="396" w:type="pct"/>
            <w:tcBorders>
              <w:left w:val="single" w:sz="12" w:space="0" w:color="auto"/>
              <w:bottom w:val="single" w:sz="12" w:space="0" w:color="auto"/>
              <w:right w:val="single" w:sz="12" w:space="0" w:color="auto"/>
            </w:tcBorders>
            <w:shd w:val="clear" w:color="auto" w:fill="E7E6E6" w:themeFill="background2"/>
            <w:vAlign w:val="center"/>
          </w:tcPr>
          <w:p w14:paraId="7105D2AE" w14:textId="77777777" w:rsidR="00F240C2" w:rsidRPr="00090DC4" w:rsidRDefault="00F240C2" w:rsidP="008C2643">
            <w:pPr>
              <w:pStyle w:val="af1"/>
              <w:numPr>
                <w:ilvl w:val="0"/>
                <w:numId w:val="11"/>
              </w:numPr>
              <w:ind w:left="0" w:firstLine="101"/>
              <w:contextualSpacing w:val="0"/>
              <w:jc w:val="center"/>
              <w:rPr>
                <w:i/>
                <w:sz w:val="12"/>
              </w:rPr>
            </w:pPr>
          </w:p>
        </w:tc>
        <w:tc>
          <w:tcPr>
            <w:tcW w:w="345" w:type="pct"/>
            <w:tcBorders>
              <w:left w:val="single" w:sz="12" w:space="0" w:color="auto"/>
              <w:bottom w:val="single" w:sz="12" w:space="0" w:color="auto"/>
              <w:right w:val="single" w:sz="12" w:space="0" w:color="auto"/>
            </w:tcBorders>
            <w:shd w:val="clear" w:color="auto" w:fill="E7E6E6" w:themeFill="background2"/>
            <w:vAlign w:val="center"/>
          </w:tcPr>
          <w:p w14:paraId="07704EA8" w14:textId="77777777" w:rsidR="00F240C2" w:rsidRPr="00090DC4" w:rsidRDefault="00F240C2" w:rsidP="00F240C2">
            <w:pPr>
              <w:pStyle w:val="af1"/>
              <w:numPr>
                <w:ilvl w:val="0"/>
                <w:numId w:val="11"/>
              </w:numPr>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A8636CE" w14:textId="77777777" w:rsidR="00F240C2" w:rsidRPr="00090DC4" w:rsidRDefault="00F240C2" w:rsidP="00F240C2">
            <w:pPr>
              <w:pStyle w:val="af1"/>
              <w:numPr>
                <w:ilvl w:val="0"/>
                <w:numId w:val="11"/>
              </w:numPr>
              <w:ind w:left="0" w:hanging="12"/>
              <w:contextualSpacing w:val="0"/>
              <w:jc w:val="center"/>
              <w:rPr>
                <w:i/>
                <w:sz w:val="12"/>
              </w:rPr>
            </w:pPr>
          </w:p>
        </w:tc>
        <w:tc>
          <w:tcPr>
            <w:tcW w:w="334"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9F16A62" w14:textId="77777777" w:rsidR="00F240C2" w:rsidRPr="00090DC4" w:rsidRDefault="00F240C2" w:rsidP="00F240C2">
            <w:pPr>
              <w:pStyle w:val="af1"/>
              <w:numPr>
                <w:ilvl w:val="0"/>
                <w:numId w:val="11"/>
              </w:numPr>
              <w:ind w:left="57"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8AFAA9" w14:textId="77777777" w:rsidR="00F240C2" w:rsidRPr="00090DC4" w:rsidRDefault="00F240C2" w:rsidP="00F240C2">
            <w:pPr>
              <w:pStyle w:val="af1"/>
              <w:numPr>
                <w:ilvl w:val="0"/>
                <w:numId w:val="11"/>
              </w:numPr>
              <w:ind w:left="0" w:hanging="12"/>
              <w:contextualSpacing w:val="0"/>
              <w:jc w:val="center"/>
              <w:rPr>
                <w:i/>
                <w:sz w:val="12"/>
              </w:rPr>
            </w:pPr>
          </w:p>
        </w:tc>
        <w:tc>
          <w:tcPr>
            <w:tcW w:w="15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7BEDCB2"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12" w:space="0" w:color="auto"/>
            </w:tcBorders>
            <w:shd w:val="clear" w:color="auto" w:fill="E7E6E6" w:themeFill="background2"/>
            <w:vAlign w:val="center"/>
          </w:tcPr>
          <w:p w14:paraId="60254E16"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318F6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56AA4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21CFFD9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433FD3AF"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02A8ADE7"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1C243BC8"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3516185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2BB174D0" w14:textId="77777777" w:rsidR="00F240C2" w:rsidRPr="00090DC4" w:rsidRDefault="00F240C2" w:rsidP="00F240C2">
            <w:pPr>
              <w:pStyle w:val="af1"/>
              <w:numPr>
                <w:ilvl w:val="0"/>
                <w:numId w:val="11"/>
              </w:numPr>
              <w:ind w:left="0" w:hanging="12"/>
              <w:contextualSpacing w:val="0"/>
              <w:jc w:val="center"/>
              <w:rPr>
                <w:i/>
                <w:sz w:val="12"/>
              </w:rPr>
            </w:pPr>
          </w:p>
        </w:tc>
        <w:tc>
          <w:tcPr>
            <w:tcW w:w="99" w:type="pct"/>
            <w:tcBorders>
              <w:top w:val="single" w:sz="4" w:space="0" w:color="auto"/>
              <w:bottom w:val="single" w:sz="4" w:space="0" w:color="auto"/>
              <w:right w:val="single" w:sz="12" w:space="0" w:color="auto"/>
            </w:tcBorders>
            <w:shd w:val="clear" w:color="auto" w:fill="E7E6E6" w:themeFill="background2"/>
            <w:vAlign w:val="center"/>
          </w:tcPr>
          <w:p w14:paraId="51DB1EE9" w14:textId="77777777" w:rsidR="00F240C2" w:rsidRPr="00090DC4" w:rsidRDefault="00F240C2" w:rsidP="00F240C2">
            <w:pPr>
              <w:pStyle w:val="af1"/>
              <w:numPr>
                <w:ilvl w:val="0"/>
                <w:numId w:val="11"/>
              </w:numPr>
              <w:ind w:left="0" w:hanging="12"/>
              <w:contextualSpacing w:val="0"/>
              <w:jc w:val="center"/>
              <w:rPr>
                <w:i/>
                <w:sz w:val="12"/>
              </w:rPr>
            </w:pPr>
          </w:p>
        </w:tc>
        <w:tc>
          <w:tcPr>
            <w:tcW w:w="107" w:type="pct"/>
            <w:tcBorders>
              <w:top w:val="single" w:sz="4" w:space="0" w:color="auto"/>
              <w:bottom w:val="single" w:sz="4" w:space="0" w:color="auto"/>
              <w:right w:val="single" w:sz="12" w:space="0" w:color="auto"/>
            </w:tcBorders>
            <w:shd w:val="clear" w:color="auto" w:fill="E7E6E6" w:themeFill="background2"/>
            <w:vAlign w:val="center"/>
          </w:tcPr>
          <w:p w14:paraId="5E3DB832" w14:textId="77777777" w:rsidR="00F240C2" w:rsidRPr="00090DC4" w:rsidRDefault="00F240C2" w:rsidP="00F240C2">
            <w:pPr>
              <w:pStyle w:val="af1"/>
              <w:numPr>
                <w:ilvl w:val="0"/>
                <w:numId w:val="11"/>
              </w:numPr>
              <w:ind w:left="0" w:hanging="12"/>
              <w:contextualSpacing w:val="0"/>
              <w:jc w:val="center"/>
              <w:rPr>
                <w:i/>
                <w:sz w:val="12"/>
              </w:rPr>
            </w:pPr>
          </w:p>
        </w:tc>
      </w:tr>
      <w:tr w:rsidR="00F240C2" w14:paraId="7FA099D9" w14:textId="77777777" w:rsidTr="008C2643">
        <w:trPr>
          <w:trHeight w:val="287"/>
        </w:trPr>
        <w:tc>
          <w:tcPr>
            <w:tcW w:w="402" w:type="pct"/>
            <w:tcBorders>
              <w:bottom w:val="single" w:sz="12" w:space="0" w:color="auto"/>
              <w:right w:val="single" w:sz="12" w:space="0" w:color="auto"/>
            </w:tcBorders>
            <w:vAlign w:val="center"/>
          </w:tcPr>
          <w:p w14:paraId="4DF6A639" w14:textId="77777777" w:rsidR="00F240C2" w:rsidRPr="00090DC4" w:rsidRDefault="00F240C2" w:rsidP="00147DA5">
            <w:pPr>
              <w:jc w:val="center"/>
              <w:rPr>
                <w:sz w:val="18"/>
              </w:rPr>
            </w:pPr>
            <w:r>
              <w:rPr>
                <w:sz w:val="18"/>
              </w:rPr>
              <w:t>№ поля</w:t>
            </w:r>
          </w:p>
        </w:tc>
        <w:tc>
          <w:tcPr>
            <w:tcW w:w="12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3C522" w14:textId="77777777" w:rsidR="00F240C2" w:rsidRPr="007D4D0E" w:rsidRDefault="00F240C2" w:rsidP="00147DA5">
            <w:pP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ABE61EC" w14:textId="77777777" w:rsidR="00F240C2" w:rsidRPr="007D4D0E" w:rsidRDefault="00F240C2" w:rsidP="00147DA5">
            <w:pPr>
              <w:jc w:val="center"/>
              <w:rPr>
                <w:b/>
                <w:sz w:val="20"/>
                <w:szCs w:val="18"/>
                <w:lang w:val="en-US"/>
              </w:rPr>
            </w:pPr>
            <w:r>
              <w:rPr>
                <w:b/>
                <w:sz w:val="20"/>
                <w:szCs w:val="18"/>
                <w:lang w:val="en-US"/>
              </w:rPr>
              <w:t>00</w:t>
            </w:r>
          </w:p>
        </w:tc>
        <w:tc>
          <w:tcPr>
            <w:tcW w:w="570"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04BF79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потенциального роутера</w:t>
            </w:r>
            <w:r>
              <w:rPr>
                <w:b/>
                <w:sz w:val="20"/>
                <w:szCs w:val="18"/>
                <w:lang w:val="en-US"/>
              </w:rPr>
              <w:t>&gt;</w:t>
            </w:r>
          </w:p>
        </w:tc>
        <w:tc>
          <w:tcPr>
            <w:tcW w:w="48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0B413E4" w14:textId="77777777" w:rsidR="00F240C2" w:rsidRPr="007D4D0E" w:rsidRDefault="00F240C2" w:rsidP="00147DA5">
            <w:pPr>
              <w:jc w:val="center"/>
              <w:rPr>
                <w:b/>
                <w:sz w:val="20"/>
                <w:szCs w:val="18"/>
                <w:lang w:val="en-US"/>
              </w:rPr>
            </w:pPr>
            <w:r>
              <w:rPr>
                <w:b/>
                <w:sz w:val="20"/>
                <w:szCs w:val="18"/>
                <w:lang w:val="en-US"/>
              </w:rPr>
              <w:t>00 00 00 00</w:t>
            </w:r>
          </w:p>
        </w:tc>
        <w:tc>
          <w:tcPr>
            <w:tcW w:w="40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76BF987"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45098DE"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3055AE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7D6373" w14:textId="77777777" w:rsidR="00F240C2" w:rsidRPr="008F1662" w:rsidRDefault="00F240C2" w:rsidP="00147DA5">
            <w:pPr>
              <w:jc w:val="center"/>
              <w:rPr>
                <w:b/>
                <w:sz w:val="20"/>
                <w:szCs w:val="18"/>
              </w:rPr>
            </w:pPr>
            <w:r>
              <w:rPr>
                <w:b/>
                <w:sz w:val="20"/>
                <w:szCs w:val="18"/>
              </w:rPr>
              <w:t>00</w:t>
            </w:r>
          </w:p>
        </w:tc>
        <w:tc>
          <w:tcPr>
            <w:tcW w:w="33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5D2593" w14:textId="77777777" w:rsidR="00F240C2" w:rsidRPr="009D371F" w:rsidRDefault="00F240C2" w:rsidP="00147DA5">
            <w:pPr>
              <w:rPr>
                <w:b/>
                <w:sz w:val="20"/>
                <w:szCs w:val="18"/>
                <w:lang w:val="en-US"/>
              </w:rPr>
            </w:pPr>
            <w:r>
              <w:rPr>
                <w:b/>
                <w:sz w:val="20"/>
                <w:szCs w:val="18"/>
                <w:lang w:val="en-US"/>
              </w:rPr>
              <w:t>&lt;</w:t>
            </w:r>
            <w:r>
              <w:rPr>
                <w:b/>
                <w:sz w:val="20"/>
                <w:szCs w:val="18"/>
              </w:rPr>
              <w:t>роль модул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772714" w14:textId="77777777" w:rsidR="00F240C2" w:rsidRPr="00F17348" w:rsidRDefault="00F240C2" w:rsidP="00147DA5">
            <w:pPr>
              <w:jc w:val="center"/>
              <w:rPr>
                <w:b/>
                <w:sz w:val="20"/>
                <w:szCs w:val="18"/>
              </w:rPr>
            </w:pPr>
            <w:r>
              <w:rPr>
                <w:b/>
                <w:sz w:val="20"/>
                <w:szCs w:val="18"/>
              </w:rPr>
              <w:t>00</w:t>
            </w:r>
          </w:p>
        </w:tc>
        <w:tc>
          <w:tcPr>
            <w:tcW w:w="1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2330B1" w14:textId="77777777" w:rsidR="00F240C2" w:rsidRPr="00BE14C3" w:rsidRDefault="00F240C2" w:rsidP="00147DA5">
            <w:pPr>
              <w:jc w:val="center"/>
              <w:rPr>
                <w:b/>
                <w:sz w:val="20"/>
                <w:szCs w:val="18"/>
              </w:rPr>
            </w:pPr>
            <w:r>
              <w:rPr>
                <w:b/>
                <w:sz w:val="20"/>
                <w:szCs w:val="18"/>
              </w:rPr>
              <w:t>01</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0FA4AE" w14:textId="77777777" w:rsidR="00F240C2" w:rsidRPr="00C012A1" w:rsidRDefault="00F240C2" w:rsidP="00147DA5">
            <w:pPr>
              <w:jc w:val="center"/>
              <w:rPr>
                <w:b/>
                <w:sz w:val="20"/>
                <w:szCs w:val="18"/>
                <w:lang w:val="en-US"/>
              </w:rPr>
            </w:pPr>
            <w:r>
              <w:rPr>
                <w:b/>
                <w:sz w:val="20"/>
                <w:szCs w:val="18"/>
                <w:lang w:val="en-US"/>
              </w:rPr>
              <w:t>55 55 55 55</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E2D91C3" w14:textId="77777777" w:rsidR="00F240C2" w:rsidRPr="00F16BE4" w:rsidRDefault="00F240C2" w:rsidP="00147DA5">
            <w:pPr>
              <w:jc w:val="center"/>
              <w:rPr>
                <w:b/>
                <w:sz w:val="20"/>
                <w:szCs w:val="18"/>
                <w:lang w:val="en-US"/>
              </w:rPr>
            </w:pPr>
            <w:r>
              <w:rPr>
                <w:b/>
                <w:sz w:val="20"/>
                <w:szCs w:val="18"/>
                <w:lang w:val="en-US"/>
              </w:rPr>
              <w:t>00 00 00 00</w:t>
            </w:r>
          </w:p>
        </w:tc>
        <w:tc>
          <w:tcPr>
            <w:tcW w:w="227"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3DA4B5"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c>
          <w:tcPr>
            <w:tcW w:w="10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E47671" w14:textId="77777777" w:rsidR="00F240C2" w:rsidRPr="00CD33CE" w:rsidRDefault="00F240C2" w:rsidP="00147DA5">
            <w:pPr>
              <w:jc w:val="center"/>
              <w:rPr>
                <w:b/>
                <w:sz w:val="20"/>
                <w:szCs w:val="18"/>
                <w:lang w:val="en-US"/>
              </w:rPr>
            </w:pPr>
            <w:r>
              <w:rPr>
                <w:b/>
                <w:sz w:val="20"/>
                <w:szCs w:val="18"/>
                <w:lang w:val="en-US"/>
              </w:rPr>
              <w:t>#</w:t>
            </w:r>
          </w:p>
        </w:tc>
      </w:tr>
    </w:tbl>
    <w:p w14:paraId="4F3B2101" w14:textId="77777777" w:rsidR="00F240C2" w:rsidRDefault="00F240C2" w:rsidP="00F240C2">
      <w:pPr>
        <w:pStyle w:val="af1"/>
        <w:rPr>
          <w:lang w:val="en-US"/>
        </w:rPr>
      </w:pPr>
    </w:p>
    <w:p w14:paraId="2A6DF0EA" w14:textId="77777777" w:rsidR="00F240C2" w:rsidRPr="00A9267E" w:rsidRDefault="00F240C2" w:rsidP="00F240C2">
      <w:pPr>
        <w:jc w:val="both"/>
        <w:rPr>
          <w:b/>
          <w:szCs w:val="18"/>
        </w:rPr>
      </w:pPr>
      <w:r w:rsidRPr="00A9267E">
        <w:rPr>
          <w:b/>
          <w:szCs w:val="18"/>
          <w:lang w:val="en-US"/>
        </w:rPr>
        <w:t xml:space="preserve">$ </w:t>
      </w:r>
      <w:r w:rsidRPr="00A9267E">
        <w:rPr>
          <w:szCs w:val="18"/>
          <w:lang w:val="en-US"/>
        </w:rPr>
        <w:t xml:space="preserve">- </w:t>
      </w:r>
      <w:r w:rsidRPr="00A9267E">
        <w:rPr>
          <w:szCs w:val="18"/>
        </w:rPr>
        <w:t>начало пакета</w:t>
      </w:r>
    </w:p>
    <w:p w14:paraId="56C01AC5" w14:textId="77777777" w:rsidR="00F240C2" w:rsidRPr="00A9267E" w:rsidRDefault="00F240C2" w:rsidP="00F240C2">
      <w:pPr>
        <w:jc w:val="both"/>
        <w:rPr>
          <w:szCs w:val="18"/>
        </w:rPr>
      </w:pPr>
      <w:r w:rsidRPr="00A9267E">
        <w:rPr>
          <w:b/>
          <w:szCs w:val="18"/>
        </w:rPr>
        <w:t xml:space="preserve">&lt;адрес потенциального роутера&gt; - </w:t>
      </w:r>
      <w:r w:rsidRPr="00A9267E">
        <w:rPr>
          <w:szCs w:val="18"/>
        </w:rPr>
        <w:t xml:space="preserve">устройство, которое хочет объявить себя роутером формирует пакет 00 –“Я потенциальный роутер” и помещает в поле 3 - “адрес узла отправителя” свой адрес. </w:t>
      </w:r>
    </w:p>
    <w:p w14:paraId="22CFE8A3" w14:textId="77777777" w:rsidR="00F240C2" w:rsidRPr="00A9267E" w:rsidRDefault="00F240C2" w:rsidP="00F240C2">
      <w:pPr>
        <w:jc w:val="both"/>
        <w:rPr>
          <w:szCs w:val="18"/>
        </w:rPr>
      </w:pPr>
      <w:r w:rsidRPr="00A9267E">
        <w:rPr>
          <w:b/>
          <w:szCs w:val="18"/>
        </w:rPr>
        <w:t xml:space="preserve">&lt;время отправки&gt; </w:t>
      </w:r>
      <w:r w:rsidRPr="00A9267E">
        <w:rPr>
          <w:szCs w:val="18"/>
        </w:rPr>
        <w:t>- время отправки в квантах. Каждый потенциальный роутер при первичной отправке данного пакета сбрасывает значение данного поля.</w:t>
      </w:r>
    </w:p>
    <w:p w14:paraId="1D1C6C5D" w14:textId="77777777" w:rsidR="00F240C2" w:rsidRPr="00A9267E" w:rsidRDefault="00F240C2" w:rsidP="00F240C2">
      <w:pPr>
        <w:jc w:val="both"/>
        <w:rPr>
          <w:szCs w:val="18"/>
        </w:rPr>
      </w:pPr>
      <w:r w:rsidRPr="00A9267E">
        <w:rPr>
          <w:b/>
          <w:szCs w:val="18"/>
        </w:rPr>
        <w:t xml:space="preserve">&lt;уровень&gt; </w:t>
      </w:r>
      <w:r w:rsidRPr="00A9267E">
        <w:rPr>
          <w:szCs w:val="18"/>
        </w:rPr>
        <w:t>- В пакете типа 00 -“Я потенциальный роутер” помещается значение уровня. Уровень определяется исходя из значения, которое потенциальный роутер получил от устройства, которое ранее потенциальный роутер выбрал в качестве своего роутера.</w:t>
      </w:r>
    </w:p>
    <w:p w14:paraId="6675F9A2" w14:textId="77777777" w:rsidR="00F240C2" w:rsidRPr="00A9267E" w:rsidRDefault="00F240C2" w:rsidP="00F240C2">
      <w:pPr>
        <w:jc w:val="both"/>
        <w:rPr>
          <w:szCs w:val="18"/>
          <w:highlight w:val="yellow"/>
        </w:rPr>
      </w:pPr>
      <w:r w:rsidRPr="00A9267E">
        <w:rPr>
          <w:b/>
          <w:szCs w:val="18"/>
        </w:rPr>
        <w:t xml:space="preserve">&lt;сессия&gt; </w:t>
      </w:r>
      <w:r w:rsidRPr="00A9267E">
        <w:rPr>
          <w:szCs w:val="18"/>
        </w:rPr>
        <w:t>- номер сессии. Присваивается при инициации процедуры построения или перестроения сети.</w:t>
      </w:r>
    </w:p>
    <w:p w14:paraId="56F6B17D" w14:textId="77777777" w:rsidR="00F240C2" w:rsidRPr="00A9267E" w:rsidRDefault="00F240C2" w:rsidP="00F240C2">
      <w:pPr>
        <w:jc w:val="both"/>
        <w:rPr>
          <w:szCs w:val="18"/>
        </w:rPr>
      </w:pPr>
      <w:r w:rsidRPr="00A9267E">
        <w:rPr>
          <w:b/>
          <w:szCs w:val="18"/>
        </w:rPr>
        <w:t xml:space="preserve">&lt;роль модуля&gt; </w:t>
      </w:r>
      <w:r w:rsidRPr="00A9267E">
        <w:rPr>
          <w:szCs w:val="18"/>
        </w:rPr>
        <w:t>- код роли модуля. В пакете типа 00 - “Я потенциальный роутер” может принимать только значения 0</w:t>
      </w:r>
      <w:r w:rsidRPr="00A9267E">
        <w:rPr>
          <w:szCs w:val="18"/>
          <w:lang w:val="en-US"/>
        </w:rPr>
        <w:t>x</w:t>
      </w:r>
      <w:r w:rsidRPr="00A9267E">
        <w:rPr>
          <w:szCs w:val="18"/>
        </w:rPr>
        <w:t>00 и 0</w:t>
      </w:r>
      <w:r w:rsidRPr="00A9267E">
        <w:rPr>
          <w:szCs w:val="18"/>
          <w:lang w:val="en-US"/>
        </w:rPr>
        <w:t>x</w:t>
      </w:r>
      <w:r w:rsidRPr="00A9267E">
        <w:rPr>
          <w:szCs w:val="18"/>
        </w:rPr>
        <w:t>01. Значение 0</w:t>
      </w:r>
      <w:r w:rsidRPr="00A9267E">
        <w:rPr>
          <w:szCs w:val="18"/>
          <w:lang w:val="en-US"/>
        </w:rPr>
        <w:t>x</w:t>
      </w:r>
      <w:r w:rsidRPr="00A9267E">
        <w:rPr>
          <w:szCs w:val="18"/>
        </w:rPr>
        <w:t>01 соответствует роли “роутер”, 0</w:t>
      </w:r>
      <w:r w:rsidRPr="00A9267E">
        <w:rPr>
          <w:szCs w:val="18"/>
          <w:lang w:val="en-US"/>
        </w:rPr>
        <w:t>x</w:t>
      </w:r>
      <w:r w:rsidRPr="00A9267E">
        <w:rPr>
          <w:szCs w:val="18"/>
        </w:rPr>
        <w:t>00 – роли “устройство”. В данном типе пакета значение “0</w:t>
      </w:r>
      <w:r w:rsidRPr="00A9267E">
        <w:rPr>
          <w:szCs w:val="18"/>
          <w:lang w:val="en-US"/>
        </w:rPr>
        <w:t>x</w:t>
      </w:r>
      <w:r w:rsidRPr="00A9267E">
        <w:rPr>
          <w:szCs w:val="18"/>
        </w:rPr>
        <w:t xml:space="preserve">01” может помещаться только исходным роутером-шлюзом, поскольку его роль всегда “роутер”. В остальных случаях потенциальные роутеры по умолчанию имеют роль “устройство” в данном пакете.  </w:t>
      </w:r>
    </w:p>
    <w:p w14:paraId="5103E8FE" w14:textId="77777777" w:rsidR="00F240C2" w:rsidRPr="00A9267E" w:rsidRDefault="00F240C2" w:rsidP="00F240C2">
      <w:pPr>
        <w:jc w:val="both"/>
        <w:rPr>
          <w:szCs w:val="18"/>
        </w:rPr>
      </w:pPr>
      <w:r w:rsidRPr="00A9267E">
        <w:rPr>
          <w:b/>
          <w:szCs w:val="18"/>
        </w:rPr>
        <w:t># -</w:t>
      </w:r>
      <w:r w:rsidRPr="00A9267E">
        <w:rPr>
          <w:szCs w:val="18"/>
        </w:rPr>
        <w:t xml:space="preserve"> конец пакета</w:t>
      </w:r>
    </w:p>
    <w:p w14:paraId="1E0E3749" w14:textId="77777777" w:rsidR="00F240C2" w:rsidRPr="00A9267E" w:rsidRDefault="00F240C2" w:rsidP="00F240C2">
      <w:pPr>
        <w:jc w:val="both"/>
        <w:rPr>
          <w:szCs w:val="20"/>
        </w:rPr>
      </w:pPr>
      <w:r w:rsidRPr="00A9267E">
        <w:rPr>
          <w:szCs w:val="20"/>
        </w:rPr>
        <w:t>Пакет типа “00” - “Я потенциальный роутер” состоит только из заголовка и символа конца пакета – ‘#’.</w:t>
      </w:r>
    </w:p>
    <w:p w14:paraId="226BAB49" w14:textId="77777777" w:rsidR="00F240C2" w:rsidRDefault="00F240C2" w:rsidP="00F240C2">
      <w:r>
        <w:br w:type="page"/>
      </w:r>
    </w:p>
    <w:p w14:paraId="11137C29"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1" w:name="_Toc104888879"/>
      <w:r w:rsidRPr="00076AEE">
        <w:rPr>
          <w:rFonts w:ascii="Times New Roman" w:hAnsi="Times New Roman" w:cs="Times New Roman"/>
          <w:b/>
          <w:color w:val="000000" w:themeColor="text1"/>
        </w:rPr>
        <w:lastRenderedPageBreak/>
        <w:t>01-</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 узел</w:t>
      </w:r>
      <w:r w:rsidRPr="00076AEE">
        <w:rPr>
          <w:rFonts w:ascii="Times New Roman" w:hAnsi="Times New Roman" w:cs="Times New Roman"/>
          <w:b/>
          <w:color w:val="000000" w:themeColor="text1"/>
          <w:lang w:val="en-US"/>
        </w:rPr>
        <w:t>”</w:t>
      </w:r>
      <w:bookmarkEnd w:id="11"/>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0D93AE66" w14:textId="77777777" w:rsidTr="00FC0A4E">
        <w:trPr>
          <w:trHeight w:val="287"/>
        </w:trPr>
        <w:tc>
          <w:tcPr>
            <w:tcW w:w="5000" w:type="pct"/>
            <w:gridSpan w:val="29"/>
            <w:tcBorders>
              <w:right w:val="single" w:sz="12" w:space="0" w:color="auto"/>
            </w:tcBorders>
            <w:shd w:val="clear" w:color="auto" w:fill="FFFFFF" w:themeFill="background1"/>
            <w:vAlign w:val="center"/>
          </w:tcPr>
          <w:p w14:paraId="338EEFD6" w14:textId="77777777" w:rsidR="00F240C2" w:rsidRPr="00E25FE4" w:rsidRDefault="00F240C2" w:rsidP="00147DA5">
            <w:pPr>
              <w:ind w:left="239"/>
              <w:jc w:val="center"/>
              <w:rPr>
                <w:i/>
              </w:rPr>
            </w:pPr>
            <w:r>
              <w:rPr>
                <w:i/>
              </w:rPr>
              <w:t>Заголовок пакета</w:t>
            </w:r>
          </w:p>
        </w:tc>
      </w:tr>
      <w:tr w:rsidR="00F240C2" w14:paraId="77372A5C" w14:textId="77777777" w:rsidTr="00FC0A4E">
        <w:trPr>
          <w:trHeight w:val="287"/>
        </w:trPr>
        <w:tc>
          <w:tcPr>
            <w:tcW w:w="440" w:type="pct"/>
            <w:shd w:val="clear" w:color="auto" w:fill="FFFFFF" w:themeFill="background1"/>
            <w:vAlign w:val="center"/>
          </w:tcPr>
          <w:p w14:paraId="759647BB"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214AD87B"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4F5FB0C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250E0183"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255CC70C"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734CE3A2" w14:textId="77777777" w:rsidR="00F240C2" w:rsidRPr="00090DC4" w:rsidRDefault="00F240C2" w:rsidP="00F240C2">
            <w:pPr>
              <w:pStyle w:val="af1"/>
              <w:numPr>
                <w:ilvl w:val="0"/>
                <w:numId w:val="12"/>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67C5BA9B" w14:textId="77777777" w:rsidR="00F240C2" w:rsidRPr="00090DC4" w:rsidRDefault="00F240C2" w:rsidP="00F240C2">
            <w:pPr>
              <w:pStyle w:val="af1"/>
              <w:numPr>
                <w:ilvl w:val="0"/>
                <w:numId w:val="12"/>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794B6C9"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0F34F4C5"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7D9EE26F"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361B75B" w14:textId="77777777" w:rsidR="00F240C2" w:rsidRPr="00090DC4" w:rsidRDefault="00F240C2" w:rsidP="00F240C2">
            <w:pPr>
              <w:pStyle w:val="af1"/>
              <w:numPr>
                <w:ilvl w:val="0"/>
                <w:numId w:val="12"/>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6C401C9" w14:textId="77777777" w:rsidR="00F240C2" w:rsidRPr="00090DC4" w:rsidRDefault="00F240C2" w:rsidP="00F240C2">
            <w:pPr>
              <w:pStyle w:val="af1"/>
              <w:numPr>
                <w:ilvl w:val="0"/>
                <w:numId w:val="12"/>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08857329" w14:textId="77777777" w:rsidR="00F240C2" w:rsidRPr="00090DC4" w:rsidRDefault="00F240C2" w:rsidP="00F240C2">
            <w:pPr>
              <w:pStyle w:val="af1"/>
              <w:numPr>
                <w:ilvl w:val="0"/>
                <w:numId w:val="12"/>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029F9808" w14:textId="77777777" w:rsidR="00F240C2" w:rsidRPr="00090DC4" w:rsidRDefault="00F240C2" w:rsidP="00F240C2">
            <w:pPr>
              <w:pStyle w:val="af1"/>
              <w:numPr>
                <w:ilvl w:val="0"/>
                <w:numId w:val="12"/>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F981DDC"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9BE482E"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3E3F397" w14:textId="77777777" w:rsidR="00F240C2" w:rsidRPr="00090DC4" w:rsidRDefault="00F240C2" w:rsidP="00F240C2">
            <w:pPr>
              <w:pStyle w:val="af1"/>
              <w:numPr>
                <w:ilvl w:val="0"/>
                <w:numId w:val="12"/>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04AA63" w14:textId="77777777" w:rsidR="00F240C2" w:rsidRPr="00090DC4" w:rsidRDefault="00F240C2" w:rsidP="00F240C2">
            <w:pPr>
              <w:pStyle w:val="af1"/>
              <w:numPr>
                <w:ilvl w:val="0"/>
                <w:numId w:val="12"/>
              </w:numPr>
              <w:ind w:left="0" w:firstLine="302"/>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D09A38E"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D467B5"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709B84F6"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1948B51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155850EF"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82593EC"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54A8C04A"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68E5C4F3"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51C197F6"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0AEF919C" w14:textId="77777777" w:rsidR="00F240C2" w:rsidRPr="00090DC4" w:rsidRDefault="00F240C2" w:rsidP="00F240C2">
            <w:pPr>
              <w:pStyle w:val="af1"/>
              <w:numPr>
                <w:ilvl w:val="0"/>
                <w:numId w:val="12"/>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23B1CDF6" w14:textId="77777777" w:rsidR="00F240C2" w:rsidRPr="00090DC4" w:rsidRDefault="00F240C2" w:rsidP="00F240C2">
            <w:pPr>
              <w:pStyle w:val="af1"/>
              <w:numPr>
                <w:ilvl w:val="0"/>
                <w:numId w:val="12"/>
              </w:numPr>
              <w:ind w:left="0" w:firstLine="0"/>
              <w:contextualSpacing w:val="0"/>
              <w:jc w:val="center"/>
              <w:rPr>
                <w:i/>
                <w:sz w:val="12"/>
              </w:rPr>
            </w:pPr>
          </w:p>
        </w:tc>
      </w:tr>
      <w:tr w:rsidR="00F240C2" w14:paraId="2E6B93E7" w14:textId="77777777" w:rsidTr="00FC0A4E">
        <w:trPr>
          <w:trHeight w:val="287"/>
        </w:trPr>
        <w:tc>
          <w:tcPr>
            <w:tcW w:w="440" w:type="pct"/>
            <w:tcBorders>
              <w:bottom w:val="single" w:sz="12" w:space="0" w:color="auto"/>
              <w:right w:val="single" w:sz="12" w:space="0" w:color="auto"/>
            </w:tcBorders>
            <w:vAlign w:val="center"/>
          </w:tcPr>
          <w:p w14:paraId="1A60FD04"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D74405"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5924D1" w14:textId="77777777" w:rsidR="00F240C2" w:rsidRPr="007D4D0E" w:rsidRDefault="00F240C2" w:rsidP="00147DA5">
            <w:pPr>
              <w:jc w:val="center"/>
              <w:rPr>
                <w:b/>
                <w:sz w:val="20"/>
                <w:szCs w:val="18"/>
                <w:lang w:val="en-US"/>
              </w:rPr>
            </w:pPr>
            <w:r>
              <w:rPr>
                <w:b/>
                <w:sz w:val="20"/>
                <w:szCs w:val="18"/>
                <w:lang w:val="en-US"/>
              </w:rPr>
              <w:t>01</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3CE65E30"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B81F71"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E9B213E"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05736A4"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D819CE"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962C0B6"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87EDE4" w14:textId="77777777" w:rsidR="00F240C2" w:rsidRPr="0029016A" w:rsidRDefault="00F240C2" w:rsidP="00147DA5">
            <w:pPr>
              <w:rPr>
                <w:b/>
                <w:sz w:val="20"/>
                <w:szCs w:val="18"/>
              </w:rPr>
            </w:pPr>
            <w:r>
              <w:rPr>
                <w:b/>
                <w:sz w:val="20"/>
                <w:szCs w:val="18"/>
              </w:rPr>
              <w:t>00</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5BE339F"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CF34E6"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2D491A"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85A335A"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70D36C"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7015CB33"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B69B7CF" w14:textId="77777777" w:rsidTr="00FC0A4E">
        <w:trPr>
          <w:trHeight w:val="271"/>
        </w:trPr>
        <w:tc>
          <w:tcPr>
            <w:tcW w:w="5000" w:type="pct"/>
            <w:gridSpan w:val="11"/>
            <w:tcBorders>
              <w:right w:val="single" w:sz="12" w:space="0" w:color="auto"/>
            </w:tcBorders>
            <w:shd w:val="clear" w:color="auto" w:fill="FFFFFF" w:themeFill="background1"/>
          </w:tcPr>
          <w:p w14:paraId="0F214BE8" w14:textId="77777777" w:rsidR="00F240C2" w:rsidRPr="00E25FE4" w:rsidRDefault="00F240C2" w:rsidP="00147DA5">
            <w:pPr>
              <w:ind w:left="239"/>
              <w:jc w:val="center"/>
              <w:rPr>
                <w:i/>
              </w:rPr>
            </w:pPr>
            <w:bookmarkStart w:id="12" w:name="_Hlk86097516"/>
            <w:r>
              <w:rPr>
                <w:i/>
              </w:rPr>
              <w:t>Полезная нагрузка пакета</w:t>
            </w:r>
          </w:p>
        </w:tc>
      </w:tr>
      <w:tr w:rsidR="00F240C2" w14:paraId="6E0C9F0F" w14:textId="77777777" w:rsidTr="00FC0A4E">
        <w:trPr>
          <w:trHeight w:val="260"/>
        </w:trPr>
        <w:tc>
          <w:tcPr>
            <w:tcW w:w="450" w:type="pct"/>
            <w:shd w:val="clear" w:color="auto" w:fill="FFFFFF" w:themeFill="background1"/>
            <w:vAlign w:val="center"/>
          </w:tcPr>
          <w:p w14:paraId="71BD4056"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045A0FAB"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0E17C04E"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039381E"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E2AB12F"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6DC538E"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D7E559C"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2A73895"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14329029"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2D13B40"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5FDAF598" w14:textId="77777777" w:rsidR="00F240C2" w:rsidRPr="00F16BE4" w:rsidRDefault="00F240C2" w:rsidP="00147DA5">
            <w:pPr>
              <w:jc w:val="center"/>
              <w:rPr>
                <w:i/>
                <w:sz w:val="16"/>
                <w:lang w:val="en-US"/>
              </w:rPr>
            </w:pPr>
            <w:r>
              <w:rPr>
                <w:i/>
                <w:sz w:val="16"/>
                <w:lang w:val="en-US"/>
              </w:rPr>
              <w:t>N &lt; = 128</w:t>
            </w:r>
          </w:p>
        </w:tc>
      </w:tr>
      <w:tr w:rsidR="00F240C2" w14:paraId="29D60479" w14:textId="77777777" w:rsidTr="00FC0A4E">
        <w:trPr>
          <w:trHeight w:val="287"/>
        </w:trPr>
        <w:tc>
          <w:tcPr>
            <w:tcW w:w="450" w:type="pct"/>
            <w:tcBorders>
              <w:bottom w:val="single" w:sz="12" w:space="0" w:color="auto"/>
              <w:right w:val="single" w:sz="12" w:space="0" w:color="auto"/>
            </w:tcBorders>
            <w:vAlign w:val="center"/>
          </w:tcPr>
          <w:p w14:paraId="753EF04B"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A95522E"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потенциального роутер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7E559A"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потенциального роутер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6B2D7"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бнаруженных потенциальных роутеров</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02796EF" w14:textId="77777777" w:rsidR="00F240C2" w:rsidRPr="00747621" w:rsidRDefault="00F240C2" w:rsidP="00147DA5">
            <w:pPr>
              <w:jc w:val="center"/>
              <w:rPr>
                <w:b/>
                <w:sz w:val="20"/>
                <w:szCs w:val="18"/>
                <w:lang w:val="en-US"/>
              </w:rPr>
            </w:pPr>
            <w:r w:rsidRPr="00747621">
              <w:rPr>
                <w:b/>
                <w:sz w:val="20"/>
                <w:szCs w:val="18"/>
                <w:lang w:val="en-US"/>
              </w:rPr>
              <w:t>#</w:t>
            </w:r>
          </w:p>
        </w:tc>
      </w:tr>
      <w:bookmarkEnd w:id="12"/>
    </w:tbl>
    <w:p w14:paraId="127671E6" w14:textId="77777777" w:rsidR="00F240C2" w:rsidRDefault="00F240C2" w:rsidP="00F240C2">
      <w:pPr>
        <w:pStyle w:val="af1"/>
        <w:ind w:left="360"/>
        <w:rPr>
          <w:lang w:val="en-US"/>
        </w:rPr>
      </w:pPr>
    </w:p>
    <w:p w14:paraId="64FC3328"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A4384FC"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в ответ на пакет 00 - “Я потенциальный роутер” (0</w:t>
      </w:r>
      <w:r w:rsidRPr="00076AEE">
        <w:rPr>
          <w:szCs w:val="18"/>
          <w:lang w:val="en-US"/>
        </w:rPr>
        <w:t>x</w:t>
      </w:r>
      <w:r w:rsidRPr="00076AEE">
        <w:rPr>
          <w:szCs w:val="18"/>
        </w:rPr>
        <w:t>00) формирует пакет 01 -“Я узел” (0</w:t>
      </w:r>
      <w:r w:rsidRPr="00076AEE">
        <w:rPr>
          <w:szCs w:val="18"/>
          <w:lang w:val="en-US"/>
        </w:rPr>
        <w:t>x</w:t>
      </w:r>
      <w:r w:rsidRPr="00076AEE">
        <w:rPr>
          <w:szCs w:val="18"/>
        </w:rPr>
        <w:t xml:space="preserve">01) и помещает в поле 3 - “адрес узла отправителя” свой адрес. </w:t>
      </w:r>
    </w:p>
    <w:p w14:paraId="4B519043"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13183694" w14:textId="77777777" w:rsidR="00F240C2" w:rsidRPr="00076AEE" w:rsidRDefault="00F240C2" w:rsidP="00F240C2">
      <w:pPr>
        <w:rPr>
          <w:szCs w:val="18"/>
        </w:rPr>
      </w:pPr>
      <w:r w:rsidRPr="00076AEE">
        <w:rPr>
          <w:b/>
          <w:szCs w:val="18"/>
        </w:rPr>
        <w:t xml:space="preserve">&lt;уровень&gt; </w:t>
      </w:r>
      <w:r w:rsidRPr="00076AEE">
        <w:rPr>
          <w:szCs w:val="18"/>
        </w:rPr>
        <w:t>-уровень определяется исходя из значения, которое устройство получило от потенциального роутера. Определяет удалённость узла от Роутера-шлюза.</w:t>
      </w:r>
    </w:p>
    <w:p w14:paraId="22F2963F"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4F7AB77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31DE36FD" w14:textId="77777777" w:rsidR="00F240C2" w:rsidRPr="00076AEE" w:rsidRDefault="00F240C2" w:rsidP="00F240C2">
      <w:pPr>
        <w:rPr>
          <w:szCs w:val="18"/>
        </w:rPr>
      </w:pPr>
      <w:r w:rsidRPr="00076AEE">
        <w:rPr>
          <w:b/>
          <w:szCs w:val="18"/>
        </w:rPr>
        <w:t xml:space="preserve">&lt;адрес потенциального роутера&gt; </w:t>
      </w:r>
      <w:r w:rsidRPr="00076AEE">
        <w:rPr>
          <w:szCs w:val="18"/>
        </w:rPr>
        <w:t>- помещает адреса устройств, от которых получил пакет 00 - “Я потенциальный роутер” (0</w:t>
      </w:r>
      <w:r w:rsidRPr="00076AEE">
        <w:rPr>
          <w:szCs w:val="18"/>
          <w:lang w:val="en-US"/>
        </w:rPr>
        <w:t>x</w:t>
      </w:r>
      <w:r w:rsidRPr="00076AEE">
        <w:rPr>
          <w:szCs w:val="18"/>
        </w:rPr>
        <w:t xml:space="preserve">00). В зависимости от числа пакетов, принятых от разных роутеров число полей с адресами, занимающих пространство полезной нагрузки пакетов, может варьироваться от 1 до 24. Т.е. теоретически один узел может уведомить соседние устройства о наличии прямого соединения 24 потенциальными роутерами. </w:t>
      </w:r>
    </w:p>
    <w:p w14:paraId="34F05610" w14:textId="55426625" w:rsidR="00F240C2" w:rsidRDefault="00F240C2" w:rsidP="00F240C2">
      <w:pPr>
        <w:rPr>
          <w:szCs w:val="18"/>
        </w:rPr>
      </w:pPr>
      <w:r w:rsidRPr="00076AEE">
        <w:rPr>
          <w:b/>
          <w:szCs w:val="18"/>
        </w:rPr>
        <w:t># -</w:t>
      </w:r>
      <w:r w:rsidRPr="00076AEE">
        <w:rPr>
          <w:szCs w:val="18"/>
        </w:rPr>
        <w:t xml:space="preserve"> конец пакета</w:t>
      </w:r>
    </w:p>
    <w:p w14:paraId="1DE535E4" w14:textId="464B1C75" w:rsidR="00F240C2" w:rsidRPr="00076AEE" w:rsidRDefault="00076AEE" w:rsidP="00076AEE">
      <w:pPr>
        <w:rPr>
          <w:szCs w:val="18"/>
        </w:rPr>
      </w:pPr>
      <w:r>
        <w:rPr>
          <w:szCs w:val="18"/>
        </w:rPr>
        <w:br w:type="page"/>
      </w:r>
    </w:p>
    <w:p w14:paraId="7D5126A5" w14:textId="77777777" w:rsidR="00F240C2" w:rsidRPr="00076AEE" w:rsidRDefault="00F240C2" w:rsidP="00076AEE">
      <w:pPr>
        <w:pStyle w:val="2"/>
        <w:spacing w:after="240"/>
        <w:rPr>
          <w:rFonts w:ascii="Times New Roman" w:hAnsi="Times New Roman" w:cs="Times New Roman"/>
          <w:b/>
          <w:color w:val="000000" w:themeColor="text1"/>
        </w:rPr>
      </w:pPr>
      <w:bookmarkStart w:id="13" w:name="_Toc104888880"/>
      <w:r w:rsidRPr="00076AEE">
        <w:rPr>
          <w:rFonts w:ascii="Times New Roman" w:hAnsi="Times New Roman" w:cs="Times New Roman"/>
          <w:b/>
          <w:color w:val="000000" w:themeColor="text1"/>
        </w:rPr>
        <w:lastRenderedPageBreak/>
        <w:t>02-“Я выбрал роутер”</w:t>
      </w:r>
      <w:bookmarkEnd w:id="13"/>
    </w:p>
    <w:tbl>
      <w:tblPr>
        <w:tblStyle w:val="a9"/>
        <w:tblW w:w="4882" w:type="pct"/>
        <w:tblInd w:w="108" w:type="dxa"/>
        <w:tblLook w:val="04A0" w:firstRow="1" w:lastRow="0" w:firstColumn="1" w:lastColumn="0" w:noHBand="0" w:noVBand="1"/>
      </w:tblPr>
      <w:tblGrid>
        <w:gridCol w:w="1296"/>
        <w:gridCol w:w="401"/>
        <w:gridCol w:w="420"/>
        <w:gridCol w:w="364"/>
        <w:gridCol w:w="373"/>
        <w:gridCol w:w="373"/>
        <w:gridCol w:w="399"/>
        <w:gridCol w:w="265"/>
        <w:gridCol w:w="341"/>
        <w:gridCol w:w="341"/>
        <w:gridCol w:w="367"/>
        <w:gridCol w:w="595"/>
        <w:gridCol w:w="601"/>
        <w:gridCol w:w="1173"/>
        <w:gridCol w:w="1023"/>
        <w:gridCol w:w="423"/>
        <w:gridCol w:w="423"/>
        <w:gridCol w:w="1461"/>
        <w:gridCol w:w="423"/>
        <w:gridCol w:w="356"/>
        <w:gridCol w:w="353"/>
        <w:gridCol w:w="353"/>
        <w:gridCol w:w="361"/>
        <w:gridCol w:w="353"/>
        <w:gridCol w:w="353"/>
        <w:gridCol w:w="353"/>
        <w:gridCol w:w="364"/>
        <w:gridCol w:w="353"/>
        <w:gridCol w:w="315"/>
      </w:tblGrid>
      <w:tr w:rsidR="00F240C2" w14:paraId="36C94067" w14:textId="77777777" w:rsidTr="00076AEE">
        <w:trPr>
          <w:trHeight w:val="287"/>
        </w:trPr>
        <w:tc>
          <w:tcPr>
            <w:tcW w:w="5000" w:type="pct"/>
            <w:gridSpan w:val="29"/>
            <w:tcBorders>
              <w:right w:val="single" w:sz="12" w:space="0" w:color="auto"/>
            </w:tcBorders>
            <w:shd w:val="clear" w:color="auto" w:fill="FFFFFF" w:themeFill="background1"/>
            <w:vAlign w:val="center"/>
          </w:tcPr>
          <w:p w14:paraId="2D447856" w14:textId="77777777" w:rsidR="00F240C2" w:rsidRPr="00E25FE4" w:rsidRDefault="00F240C2" w:rsidP="00147DA5">
            <w:pPr>
              <w:ind w:left="239"/>
              <w:jc w:val="center"/>
              <w:rPr>
                <w:i/>
              </w:rPr>
            </w:pPr>
            <w:r>
              <w:rPr>
                <w:i/>
              </w:rPr>
              <w:t>Заголовок пакета</w:t>
            </w:r>
          </w:p>
        </w:tc>
      </w:tr>
      <w:tr w:rsidR="00076AEE" w14:paraId="3BB3EB67" w14:textId="77777777" w:rsidTr="00076AEE">
        <w:trPr>
          <w:trHeight w:val="287"/>
        </w:trPr>
        <w:tc>
          <w:tcPr>
            <w:tcW w:w="445" w:type="pct"/>
            <w:shd w:val="clear" w:color="auto" w:fill="FFFFFF" w:themeFill="background1"/>
            <w:vAlign w:val="center"/>
          </w:tcPr>
          <w:p w14:paraId="61B87BFE" w14:textId="77777777" w:rsidR="00F240C2" w:rsidRPr="00090DC4" w:rsidRDefault="00F240C2" w:rsidP="00147DA5">
            <w:pPr>
              <w:jc w:val="center"/>
              <w:rPr>
                <w:i/>
                <w:sz w:val="18"/>
              </w:rPr>
            </w:pPr>
            <w:r w:rsidRPr="00090DC4">
              <w:rPr>
                <w:i/>
                <w:sz w:val="18"/>
              </w:rPr>
              <w:t>№ байта</w:t>
            </w:r>
          </w:p>
        </w:tc>
        <w:tc>
          <w:tcPr>
            <w:tcW w:w="138" w:type="pct"/>
            <w:tcBorders>
              <w:bottom w:val="single" w:sz="12" w:space="0" w:color="auto"/>
              <w:right w:val="single" w:sz="12" w:space="0" w:color="auto"/>
            </w:tcBorders>
            <w:shd w:val="clear" w:color="auto" w:fill="E7E6E6" w:themeFill="background2"/>
            <w:vAlign w:val="center"/>
          </w:tcPr>
          <w:p w14:paraId="7D79B189" w14:textId="77777777" w:rsidR="00F240C2" w:rsidRPr="00090DC4" w:rsidRDefault="00F240C2" w:rsidP="00F240C2">
            <w:pPr>
              <w:pStyle w:val="af1"/>
              <w:numPr>
                <w:ilvl w:val="0"/>
                <w:numId w:val="13"/>
              </w:numPr>
              <w:ind w:left="0" w:firstLine="0"/>
              <w:contextualSpacing w:val="0"/>
              <w:jc w:val="center"/>
              <w:rPr>
                <w:i/>
                <w:sz w:val="12"/>
              </w:rPr>
            </w:pPr>
          </w:p>
        </w:tc>
        <w:tc>
          <w:tcPr>
            <w:tcW w:w="144" w:type="pct"/>
            <w:tcBorders>
              <w:left w:val="single" w:sz="12" w:space="0" w:color="auto"/>
              <w:bottom w:val="single" w:sz="12" w:space="0" w:color="auto"/>
              <w:right w:val="single" w:sz="12" w:space="0" w:color="auto"/>
            </w:tcBorders>
            <w:shd w:val="clear" w:color="auto" w:fill="E7E6E6" w:themeFill="background2"/>
            <w:vAlign w:val="center"/>
          </w:tcPr>
          <w:p w14:paraId="409CD50C"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left w:val="single" w:sz="12" w:space="0" w:color="auto"/>
              <w:bottom w:val="single" w:sz="12" w:space="0" w:color="auto"/>
            </w:tcBorders>
            <w:shd w:val="clear" w:color="auto" w:fill="E7E6E6" w:themeFill="background2"/>
            <w:vAlign w:val="center"/>
          </w:tcPr>
          <w:p w14:paraId="5BA60600"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0B410346"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58273CAA" w14:textId="77777777" w:rsidR="00F240C2" w:rsidRPr="00090DC4" w:rsidRDefault="00F240C2" w:rsidP="00F240C2">
            <w:pPr>
              <w:pStyle w:val="af1"/>
              <w:numPr>
                <w:ilvl w:val="0"/>
                <w:numId w:val="13"/>
              </w:numPr>
              <w:ind w:left="0" w:firstLine="0"/>
              <w:contextualSpacing w:val="0"/>
              <w:jc w:val="center"/>
              <w:rPr>
                <w:i/>
                <w:sz w:val="12"/>
              </w:rPr>
            </w:pPr>
          </w:p>
        </w:tc>
        <w:tc>
          <w:tcPr>
            <w:tcW w:w="137" w:type="pct"/>
            <w:tcBorders>
              <w:bottom w:val="single" w:sz="12" w:space="0" w:color="auto"/>
              <w:right w:val="single" w:sz="12" w:space="0" w:color="auto"/>
            </w:tcBorders>
            <w:shd w:val="clear" w:color="auto" w:fill="E7E6E6" w:themeFill="background2"/>
            <w:vAlign w:val="center"/>
          </w:tcPr>
          <w:p w14:paraId="744F3459" w14:textId="77777777" w:rsidR="00F240C2" w:rsidRPr="00090DC4" w:rsidRDefault="00F240C2" w:rsidP="00F240C2">
            <w:pPr>
              <w:pStyle w:val="af1"/>
              <w:numPr>
                <w:ilvl w:val="0"/>
                <w:numId w:val="13"/>
              </w:numPr>
              <w:ind w:left="0" w:firstLine="0"/>
              <w:contextualSpacing w:val="0"/>
              <w:jc w:val="center"/>
              <w:rPr>
                <w:i/>
                <w:sz w:val="12"/>
              </w:rPr>
            </w:pPr>
          </w:p>
        </w:tc>
        <w:tc>
          <w:tcPr>
            <w:tcW w:w="91" w:type="pct"/>
            <w:tcBorders>
              <w:left w:val="single" w:sz="12" w:space="0" w:color="auto"/>
            </w:tcBorders>
            <w:shd w:val="clear" w:color="auto" w:fill="E7E6E6" w:themeFill="background2"/>
            <w:vAlign w:val="center"/>
          </w:tcPr>
          <w:p w14:paraId="1D983E6F"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749FE4CA"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351909A0" w14:textId="77777777" w:rsidR="00F240C2" w:rsidRPr="00090DC4" w:rsidRDefault="00F240C2" w:rsidP="00F240C2">
            <w:pPr>
              <w:pStyle w:val="af1"/>
              <w:numPr>
                <w:ilvl w:val="0"/>
                <w:numId w:val="13"/>
              </w:numPr>
              <w:ind w:left="0" w:firstLine="0"/>
              <w:contextualSpacing w:val="0"/>
              <w:jc w:val="center"/>
              <w:rPr>
                <w:i/>
                <w:sz w:val="12"/>
              </w:rPr>
            </w:pPr>
          </w:p>
        </w:tc>
        <w:tc>
          <w:tcPr>
            <w:tcW w:w="126" w:type="pct"/>
            <w:tcBorders>
              <w:right w:val="single" w:sz="12" w:space="0" w:color="auto"/>
            </w:tcBorders>
            <w:shd w:val="clear" w:color="auto" w:fill="E7E6E6" w:themeFill="background2"/>
            <w:vAlign w:val="center"/>
          </w:tcPr>
          <w:p w14:paraId="1C931CDD" w14:textId="77777777" w:rsidR="00F240C2" w:rsidRPr="00090DC4" w:rsidRDefault="00F240C2" w:rsidP="00F240C2">
            <w:pPr>
              <w:pStyle w:val="af1"/>
              <w:numPr>
                <w:ilvl w:val="0"/>
                <w:numId w:val="13"/>
              </w:numPr>
              <w:ind w:left="0" w:firstLine="0"/>
              <w:contextualSpacing w:val="0"/>
              <w:jc w:val="center"/>
              <w:rPr>
                <w:i/>
                <w:sz w:val="12"/>
              </w:rPr>
            </w:pPr>
          </w:p>
        </w:tc>
        <w:tc>
          <w:tcPr>
            <w:tcW w:w="204" w:type="pct"/>
            <w:tcBorders>
              <w:left w:val="single" w:sz="12" w:space="0" w:color="auto"/>
            </w:tcBorders>
            <w:shd w:val="clear" w:color="auto" w:fill="E7E6E6" w:themeFill="background2"/>
            <w:vAlign w:val="center"/>
          </w:tcPr>
          <w:p w14:paraId="52C706AD" w14:textId="77777777" w:rsidR="00F240C2" w:rsidRPr="00090DC4" w:rsidRDefault="00F240C2" w:rsidP="00F240C2">
            <w:pPr>
              <w:pStyle w:val="af1"/>
              <w:numPr>
                <w:ilvl w:val="0"/>
                <w:numId w:val="13"/>
              </w:numPr>
              <w:ind w:left="0" w:firstLine="0"/>
              <w:contextualSpacing w:val="0"/>
              <w:jc w:val="center"/>
              <w:rPr>
                <w:i/>
                <w:sz w:val="12"/>
              </w:rPr>
            </w:pPr>
          </w:p>
        </w:tc>
        <w:tc>
          <w:tcPr>
            <w:tcW w:w="206" w:type="pct"/>
            <w:tcBorders>
              <w:bottom w:val="single" w:sz="12" w:space="0" w:color="auto"/>
              <w:right w:val="single" w:sz="12" w:space="0" w:color="auto"/>
            </w:tcBorders>
            <w:shd w:val="clear" w:color="auto" w:fill="E7E6E6" w:themeFill="background2"/>
            <w:vAlign w:val="center"/>
          </w:tcPr>
          <w:p w14:paraId="3858041F" w14:textId="77777777" w:rsidR="00F240C2" w:rsidRPr="00090DC4" w:rsidRDefault="00F240C2" w:rsidP="00F240C2">
            <w:pPr>
              <w:pStyle w:val="af1"/>
              <w:numPr>
                <w:ilvl w:val="0"/>
                <w:numId w:val="13"/>
              </w:numPr>
              <w:ind w:left="0" w:firstLine="0"/>
              <w:contextualSpacing w:val="0"/>
              <w:jc w:val="center"/>
              <w:rPr>
                <w:i/>
                <w:sz w:val="12"/>
              </w:rPr>
            </w:pPr>
          </w:p>
        </w:tc>
        <w:tc>
          <w:tcPr>
            <w:tcW w:w="402" w:type="pct"/>
            <w:tcBorders>
              <w:left w:val="single" w:sz="12" w:space="0" w:color="auto"/>
              <w:bottom w:val="single" w:sz="12" w:space="0" w:color="auto"/>
              <w:right w:val="single" w:sz="12" w:space="0" w:color="auto"/>
            </w:tcBorders>
            <w:shd w:val="clear" w:color="auto" w:fill="E7E6E6" w:themeFill="background2"/>
            <w:vAlign w:val="center"/>
          </w:tcPr>
          <w:p w14:paraId="23A2FAF8" w14:textId="77777777" w:rsidR="00F240C2" w:rsidRPr="00090DC4" w:rsidRDefault="00F240C2" w:rsidP="00F240C2">
            <w:pPr>
              <w:pStyle w:val="af1"/>
              <w:numPr>
                <w:ilvl w:val="0"/>
                <w:numId w:val="13"/>
              </w:numPr>
              <w:ind w:left="0" w:firstLine="0"/>
              <w:contextualSpacing w:val="0"/>
              <w:jc w:val="center"/>
              <w:rPr>
                <w:i/>
                <w:sz w:val="12"/>
              </w:rPr>
            </w:pPr>
          </w:p>
        </w:tc>
        <w:tc>
          <w:tcPr>
            <w:tcW w:w="351" w:type="pct"/>
            <w:tcBorders>
              <w:left w:val="single" w:sz="12" w:space="0" w:color="auto"/>
              <w:bottom w:val="single" w:sz="12" w:space="0" w:color="auto"/>
              <w:right w:val="single" w:sz="12" w:space="0" w:color="auto"/>
            </w:tcBorders>
            <w:shd w:val="clear" w:color="auto" w:fill="E7E6E6" w:themeFill="background2"/>
            <w:vAlign w:val="center"/>
          </w:tcPr>
          <w:p w14:paraId="3E82D08A"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B870CCF"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7033066" w14:textId="77777777" w:rsidR="00F240C2" w:rsidRPr="00090DC4" w:rsidRDefault="00F240C2" w:rsidP="00F240C2">
            <w:pPr>
              <w:pStyle w:val="af1"/>
              <w:numPr>
                <w:ilvl w:val="0"/>
                <w:numId w:val="13"/>
              </w:numPr>
              <w:ind w:left="0" w:firstLine="0"/>
              <w:contextualSpacing w:val="0"/>
              <w:jc w:val="center"/>
              <w:rPr>
                <w:i/>
                <w:sz w:val="12"/>
              </w:rPr>
            </w:pPr>
          </w:p>
        </w:tc>
        <w:tc>
          <w:tcPr>
            <w:tcW w:w="50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06492AB"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5B8D41" w14:textId="77777777" w:rsidR="00F240C2" w:rsidRPr="00090DC4" w:rsidRDefault="00F240C2" w:rsidP="00F240C2">
            <w:pPr>
              <w:pStyle w:val="af1"/>
              <w:numPr>
                <w:ilvl w:val="0"/>
                <w:numId w:val="13"/>
              </w:numPr>
              <w:ind w:left="0" w:firstLine="0"/>
              <w:contextualSpacing w:val="0"/>
              <w:jc w:val="center"/>
              <w:rPr>
                <w:i/>
                <w:sz w:val="12"/>
              </w:rPr>
            </w:pPr>
          </w:p>
        </w:tc>
        <w:tc>
          <w:tcPr>
            <w:tcW w:w="122" w:type="pct"/>
            <w:tcBorders>
              <w:top w:val="single" w:sz="4" w:space="0" w:color="auto"/>
              <w:left w:val="single" w:sz="12" w:space="0" w:color="auto"/>
              <w:bottom w:val="single" w:sz="12" w:space="0" w:color="auto"/>
            </w:tcBorders>
            <w:shd w:val="clear" w:color="auto" w:fill="E7E6E6" w:themeFill="background2"/>
            <w:vAlign w:val="center"/>
          </w:tcPr>
          <w:p w14:paraId="0C46B602"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0FC11178"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7CC7D88B" w14:textId="77777777" w:rsidR="00F240C2" w:rsidRPr="00090DC4" w:rsidRDefault="00F240C2" w:rsidP="00F240C2">
            <w:pPr>
              <w:pStyle w:val="af1"/>
              <w:numPr>
                <w:ilvl w:val="0"/>
                <w:numId w:val="13"/>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19CB564B"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28BA3039"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09D8BE4C"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5B0916F1"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top w:val="single" w:sz="4" w:space="0" w:color="auto"/>
              <w:bottom w:val="single" w:sz="4" w:space="0" w:color="auto"/>
              <w:right w:val="single" w:sz="12" w:space="0" w:color="auto"/>
            </w:tcBorders>
            <w:shd w:val="clear" w:color="auto" w:fill="E7E6E6" w:themeFill="background2"/>
            <w:vAlign w:val="center"/>
          </w:tcPr>
          <w:p w14:paraId="06C1F146"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5951B61D" w14:textId="77777777" w:rsidR="00F240C2" w:rsidRPr="00090DC4" w:rsidRDefault="00F240C2" w:rsidP="00F240C2">
            <w:pPr>
              <w:pStyle w:val="af1"/>
              <w:numPr>
                <w:ilvl w:val="0"/>
                <w:numId w:val="13"/>
              </w:numPr>
              <w:ind w:left="0" w:firstLine="0"/>
              <w:contextualSpacing w:val="0"/>
              <w:jc w:val="center"/>
              <w:rPr>
                <w:i/>
                <w:sz w:val="12"/>
              </w:rPr>
            </w:pPr>
          </w:p>
        </w:tc>
        <w:tc>
          <w:tcPr>
            <w:tcW w:w="112" w:type="pct"/>
            <w:tcBorders>
              <w:top w:val="single" w:sz="4" w:space="0" w:color="auto"/>
              <w:bottom w:val="single" w:sz="4" w:space="0" w:color="auto"/>
              <w:right w:val="single" w:sz="12" w:space="0" w:color="auto"/>
            </w:tcBorders>
            <w:shd w:val="clear" w:color="auto" w:fill="E7E6E6" w:themeFill="background2"/>
            <w:vAlign w:val="center"/>
          </w:tcPr>
          <w:p w14:paraId="2EC44C68" w14:textId="77777777" w:rsidR="00F240C2" w:rsidRPr="00090DC4" w:rsidRDefault="00F240C2" w:rsidP="00F240C2">
            <w:pPr>
              <w:pStyle w:val="af1"/>
              <w:numPr>
                <w:ilvl w:val="0"/>
                <w:numId w:val="13"/>
              </w:numPr>
              <w:ind w:left="0" w:firstLine="0"/>
              <w:contextualSpacing w:val="0"/>
              <w:jc w:val="center"/>
              <w:rPr>
                <w:i/>
                <w:sz w:val="12"/>
              </w:rPr>
            </w:pPr>
          </w:p>
        </w:tc>
      </w:tr>
      <w:tr w:rsidR="00F240C2" w14:paraId="43AD5DC9" w14:textId="77777777" w:rsidTr="00076AEE">
        <w:trPr>
          <w:trHeight w:val="287"/>
        </w:trPr>
        <w:tc>
          <w:tcPr>
            <w:tcW w:w="445" w:type="pct"/>
            <w:tcBorders>
              <w:bottom w:val="single" w:sz="12" w:space="0" w:color="auto"/>
              <w:right w:val="single" w:sz="12" w:space="0" w:color="auto"/>
            </w:tcBorders>
            <w:vAlign w:val="center"/>
          </w:tcPr>
          <w:p w14:paraId="005A9C0C" w14:textId="77777777" w:rsidR="00F240C2" w:rsidRPr="00090DC4" w:rsidRDefault="00F240C2" w:rsidP="00147DA5">
            <w:pPr>
              <w:jc w:val="center"/>
              <w:rPr>
                <w:sz w:val="18"/>
              </w:rPr>
            </w:pPr>
            <w:r>
              <w:rPr>
                <w:sz w:val="18"/>
              </w:rPr>
              <w:t>№ поля</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F2132BB" w14:textId="77777777" w:rsidR="00F240C2" w:rsidRPr="007D4D0E" w:rsidRDefault="00F240C2" w:rsidP="00147DA5">
            <w:pPr>
              <w:jc w:val="center"/>
              <w:rPr>
                <w:b/>
                <w:sz w:val="20"/>
                <w:szCs w:val="18"/>
                <w:lang w:val="en-US"/>
              </w:rPr>
            </w:pPr>
            <w:r>
              <w:rPr>
                <w:b/>
                <w:sz w:val="20"/>
                <w:szCs w:val="18"/>
                <w:lang w:val="en-US"/>
              </w:rPr>
              <w:t>$</w:t>
            </w:r>
          </w:p>
        </w:tc>
        <w:tc>
          <w:tcPr>
            <w:tcW w:w="14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A3F685" w14:textId="77777777" w:rsidR="00F240C2" w:rsidRPr="007D4D0E" w:rsidRDefault="00F240C2" w:rsidP="00147DA5">
            <w:pPr>
              <w:jc w:val="center"/>
              <w:rPr>
                <w:b/>
                <w:sz w:val="20"/>
                <w:szCs w:val="18"/>
                <w:lang w:val="en-US"/>
              </w:rPr>
            </w:pPr>
            <w:r>
              <w:rPr>
                <w:b/>
                <w:sz w:val="20"/>
                <w:szCs w:val="18"/>
                <w:lang w:val="en-US"/>
              </w:rPr>
              <w:t>02</w:t>
            </w:r>
          </w:p>
        </w:tc>
        <w:tc>
          <w:tcPr>
            <w:tcW w:w="517"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8351239"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5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709009C" w14:textId="77777777" w:rsidR="00F240C2" w:rsidRPr="007D4D0E" w:rsidRDefault="00F240C2" w:rsidP="00147DA5">
            <w:pPr>
              <w:jc w:val="center"/>
              <w:rPr>
                <w:b/>
                <w:sz w:val="20"/>
                <w:szCs w:val="18"/>
                <w:lang w:val="en-US"/>
              </w:rPr>
            </w:pPr>
            <w:r>
              <w:rPr>
                <w:b/>
                <w:sz w:val="20"/>
                <w:szCs w:val="18"/>
                <w:lang w:val="en-US"/>
              </w:rPr>
              <w:t>00 00 00 00</w:t>
            </w:r>
          </w:p>
        </w:tc>
        <w:tc>
          <w:tcPr>
            <w:tcW w:w="410"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69035C"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40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AB2E471"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F2C55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89E2BD" w14:textId="77777777" w:rsidR="00F240C2" w:rsidRPr="008F1662" w:rsidRDefault="00F240C2" w:rsidP="00147DA5">
            <w:pPr>
              <w:jc w:val="center"/>
              <w:rPr>
                <w:b/>
                <w:sz w:val="20"/>
                <w:szCs w:val="18"/>
              </w:rPr>
            </w:pPr>
            <w:r>
              <w:rPr>
                <w:b/>
                <w:sz w:val="20"/>
                <w:szCs w:val="18"/>
              </w:rPr>
              <w:t>00</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CC4CB8" w14:textId="77777777" w:rsidR="00F240C2" w:rsidRPr="0029016A" w:rsidRDefault="00F240C2" w:rsidP="00147DA5">
            <w:pPr>
              <w:rPr>
                <w:b/>
                <w:sz w:val="20"/>
                <w:szCs w:val="18"/>
              </w:rPr>
            </w:pPr>
            <w:r>
              <w:rPr>
                <w:b/>
                <w:sz w:val="20"/>
                <w:szCs w:val="18"/>
              </w:rPr>
              <w:t>00</w:t>
            </w:r>
          </w:p>
        </w:tc>
        <w:tc>
          <w:tcPr>
            <w:tcW w:w="50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A80396"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9E7C0B" w14:textId="77777777" w:rsidR="00F240C2" w:rsidRPr="00BE14C3" w:rsidRDefault="00F240C2" w:rsidP="00147DA5">
            <w:pPr>
              <w:jc w:val="center"/>
              <w:rPr>
                <w:b/>
                <w:sz w:val="20"/>
                <w:szCs w:val="18"/>
              </w:rPr>
            </w:pPr>
            <w:r>
              <w:rPr>
                <w:b/>
                <w:sz w:val="20"/>
                <w:szCs w:val="18"/>
              </w:rPr>
              <w:t>01</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970DD" w14:textId="77777777" w:rsidR="00F240C2" w:rsidRPr="00C012A1" w:rsidRDefault="00F240C2" w:rsidP="00147DA5">
            <w:pPr>
              <w:jc w:val="center"/>
              <w:rPr>
                <w:b/>
                <w:sz w:val="20"/>
                <w:szCs w:val="18"/>
                <w:lang w:val="en-US"/>
              </w:rPr>
            </w:pPr>
            <w:r>
              <w:rPr>
                <w:b/>
                <w:sz w:val="20"/>
                <w:szCs w:val="18"/>
                <w:lang w:val="en-US"/>
              </w:rPr>
              <w:t>55 55 55 55</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73B90F9" w14:textId="77777777" w:rsidR="00F240C2" w:rsidRPr="00F16BE4" w:rsidRDefault="00F240C2" w:rsidP="00147DA5">
            <w:pPr>
              <w:jc w:val="center"/>
              <w:rPr>
                <w:b/>
                <w:sz w:val="20"/>
                <w:szCs w:val="18"/>
                <w:lang w:val="en-US"/>
              </w:rPr>
            </w:pPr>
            <w:r>
              <w:rPr>
                <w:b/>
                <w:sz w:val="20"/>
                <w:szCs w:val="18"/>
                <w:lang w:val="en-US"/>
              </w:rPr>
              <w:t>00 00 00 00</w:t>
            </w:r>
          </w:p>
        </w:tc>
        <w:tc>
          <w:tcPr>
            <w:tcW w:w="23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3356D42"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6CF3B591" w14:textId="77777777" w:rsidR="00F240C2" w:rsidRDefault="00F240C2" w:rsidP="00F240C2"/>
    <w:tbl>
      <w:tblPr>
        <w:tblStyle w:val="a9"/>
        <w:tblW w:w="1892" w:type="pct"/>
        <w:tblInd w:w="108" w:type="dxa"/>
        <w:tblLayout w:type="fixed"/>
        <w:tblLook w:val="04A0" w:firstRow="1" w:lastRow="0" w:firstColumn="1" w:lastColumn="0" w:noHBand="0" w:noVBand="1"/>
      </w:tblPr>
      <w:tblGrid>
        <w:gridCol w:w="1327"/>
        <w:gridCol w:w="431"/>
        <w:gridCol w:w="432"/>
        <w:gridCol w:w="428"/>
        <w:gridCol w:w="436"/>
        <w:gridCol w:w="432"/>
        <w:gridCol w:w="432"/>
        <w:gridCol w:w="432"/>
        <w:gridCol w:w="436"/>
        <w:gridCol w:w="863"/>
      </w:tblGrid>
      <w:tr w:rsidR="00F240C2" w14:paraId="215F58B1" w14:textId="77777777" w:rsidTr="00076AEE">
        <w:trPr>
          <w:trHeight w:val="271"/>
        </w:trPr>
        <w:tc>
          <w:tcPr>
            <w:tcW w:w="5000" w:type="pct"/>
            <w:gridSpan w:val="10"/>
            <w:tcBorders>
              <w:right w:val="single" w:sz="12" w:space="0" w:color="auto"/>
            </w:tcBorders>
            <w:shd w:val="clear" w:color="auto" w:fill="FFFFFF" w:themeFill="background1"/>
          </w:tcPr>
          <w:p w14:paraId="5C897BCD" w14:textId="77777777" w:rsidR="00F240C2" w:rsidRPr="00E25FE4" w:rsidRDefault="00F240C2" w:rsidP="00147DA5">
            <w:pPr>
              <w:ind w:left="239"/>
              <w:jc w:val="center"/>
              <w:rPr>
                <w:i/>
              </w:rPr>
            </w:pPr>
            <w:r>
              <w:rPr>
                <w:i/>
              </w:rPr>
              <w:t>Полезная нагрузка пакета</w:t>
            </w:r>
          </w:p>
        </w:tc>
      </w:tr>
      <w:tr w:rsidR="00F240C2" w14:paraId="6705F180" w14:textId="77777777" w:rsidTr="00076AEE">
        <w:trPr>
          <w:trHeight w:val="260"/>
        </w:trPr>
        <w:tc>
          <w:tcPr>
            <w:tcW w:w="1175" w:type="pct"/>
            <w:shd w:val="clear" w:color="auto" w:fill="FFFFFF" w:themeFill="background1"/>
            <w:vAlign w:val="center"/>
          </w:tcPr>
          <w:p w14:paraId="61DA4362" w14:textId="77777777" w:rsidR="00F240C2" w:rsidRPr="00090DC4" w:rsidRDefault="00F240C2" w:rsidP="00147DA5">
            <w:pPr>
              <w:jc w:val="center"/>
              <w:rPr>
                <w:i/>
                <w:sz w:val="18"/>
              </w:rPr>
            </w:pPr>
            <w:r w:rsidRPr="00090DC4">
              <w:rPr>
                <w:i/>
                <w:sz w:val="18"/>
              </w:rPr>
              <w:t>№ байта</w:t>
            </w:r>
          </w:p>
        </w:tc>
        <w:tc>
          <w:tcPr>
            <w:tcW w:w="382" w:type="pct"/>
            <w:tcBorders>
              <w:bottom w:val="single" w:sz="12" w:space="0" w:color="auto"/>
              <w:right w:val="single" w:sz="12" w:space="0" w:color="auto"/>
            </w:tcBorders>
            <w:shd w:val="clear" w:color="auto" w:fill="E7E6E6" w:themeFill="background2"/>
            <w:vAlign w:val="center"/>
          </w:tcPr>
          <w:p w14:paraId="0D57F294" w14:textId="77777777" w:rsidR="00F240C2" w:rsidRPr="00AF16D5" w:rsidRDefault="00F240C2" w:rsidP="00147DA5">
            <w:pPr>
              <w:jc w:val="center"/>
              <w:rPr>
                <w:i/>
                <w:sz w:val="16"/>
                <w:szCs w:val="16"/>
                <w:lang w:val="en-US"/>
              </w:rPr>
            </w:pPr>
            <w:r w:rsidRPr="00AF16D5">
              <w:rPr>
                <w:i/>
                <w:sz w:val="16"/>
                <w:szCs w:val="16"/>
                <w:lang w:val="en-US"/>
              </w:rPr>
              <w:t>29</w:t>
            </w:r>
          </w:p>
        </w:tc>
        <w:tc>
          <w:tcPr>
            <w:tcW w:w="382" w:type="pct"/>
            <w:tcBorders>
              <w:bottom w:val="single" w:sz="12" w:space="0" w:color="auto"/>
              <w:right w:val="single" w:sz="12" w:space="0" w:color="auto"/>
            </w:tcBorders>
            <w:shd w:val="clear" w:color="auto" w:fill="E7E6E6" w:themeFill="background2"/>
            <w:vAlign w:val="center"/>
          </w:tcPr>
          <w:p w14:paraId="0201C16E" w14:textId="77777777" w:rsidR="00F240C2" w:rsidRPr="00AF16D5" w:rsidRDefault="00F240C2" w:rsidP="00147DA5">
            <w:pPr>
              <w:jc w:val="center"/>
              <w:rPr>
                <w:i/>
                <w:sz w:val="16"/>
                <w:szCs w:val="16"/>
              </w:rPr>
            </w:pPr>
            <w:r w:rsidRPr="00AF16D5">
              <w:rPr>
                <w:i/>
                <w:sz w:val="16"/>
                <w:szCs w:val="16"/>
              </w:rPr>
              <w:t>30</w:t>
            </w:r>
          </w:p>
        </w:tc>
        <w:tc>
          <w:tcPr>
            <w:tcW w:w="379" w:type="pct"/>
            <w:tcBorders>
              <w:left w:val="single" w:sz="12" w:space="0" w:color="auto"/>
              <w:bottom w:val="single" w:sz="12" w:space="0" w:color="auto"/>
              <w:right w:val="single" w:sz="12" w:space="0" w:color="auto"/>
            </w:tcBorders>
            <w:shd w:val="clear" w:color="auto" w:fill="E7E6E6" w:themeFill="background2"/>
            <w:vAlign w:val="center"/>
          </w:tcPr>
          <w:p w14:paraId="18664C24" w14:textId="77777777" w:rsidR="00F240C2" w:rsidRPr="00AF16D5" w:rsidRDefault="00F240C2" w:rsidP="00147DA5">
            <w:pPr>
              <w:jc w:val="center"/>
              <w:rPr>
                <w:i/>
                <w:sz w:val="16"/>
                <w:szCs w:val="16"/>
              </w:rPr>
            </w:pPr>
            <w:r w:rsidRPr="00AF16D5">
              <w:rPr>
                <w:i/>
                <w:sz w:val="16"/>
                <w:szCs w:val="16"/>
              </w:rPr>
              <w:t>31</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2783B6E1" w14:textId="77777777" w:rsidR="00F240C2" w:rsidRPr="00AF16D5" w:rsidRDefault="00F240C2" w:rsidP="00147DA5">
            <w:pPr>
              <w:jc w:val="center"/>
              <w:rPr>
                <w:i/>
                <w:sz w:val="16"/>
                <w:szCs w:val="16"/>
              </w:rPr>
            </w:pPr>
            <w:r w:rsidRPr="00AF16D5">
              <w:rPr>
                <w:i/>
                <w:sz w:val="16"/>
                <w:szCs w:val="16"/>
              </w:rPr>
              <w:t>32</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030BB041" w14:textId="77777777" w:rsidR="00F240C2" w:rsidRPr="00AF16D5" w:rsidRDefault="00F240C2" w:rsidP="00147DA5">
            <w:pPr>
              <w:jc w:val="center"/>
              <w:rPr>
                <w:i/>
                <w:sz w:val="16"/>
              </w:rPr>
            </w:pPr>
            <w:r w:rsidRPr="00AF16D5">
              <w:rPr>
                <w:i/>
                <w:sz w:val="16"/>
              </w:rPr>
              <w:t>33</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72757145" w14:textId="77777777" w:rsidR="00F240C2" w:rsidRPr="00AF16D5" w:rsidRDefault="00F240C2" w:rsidP="00147DA5">
            <w:pPr>
              <w:jc w:val="center"/>
              <w:rPr>
                <w:i/>
                <w:sz w:val="16"/>
              </w:rPr>
            </w:pPr>
            <w:r w:rsidRPr="00AF16D5">
              <w:rPr>
                <w:i/>
                <w:sz w:val="16"/>
              </w:rPr>
              <w:t>34</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1E876519" w14:textId="77777777" w:rsidR="00F240C2" w:rsidRPr="00AF16D5" w:rsidRDefault="00F240C2" w:rsidP="00147DA5">
            <w:pPr>
              <w:jc w:val="center"/>
              <w:rPr>
                <w:i/>
                <w:sz w:val="16"/>
              </w:rPr>
            </w:pPr>
            <w:r w:rsidRPr="00AF16D5">
              <w:rPr>
                <w:i/>
                <w:sz w:val="16"/>
              </w:rPr>
              <w:t>35</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4B3E3265" w14:textId="77777777" w:rsidR="00F240C2" w:rsidRPr="00AF16D5" w:rsidRDefault="00F240C2" w:rsidP="00147DA5">
            <w:pPr>
              <w:jc w:val="center"/>
              <w:rPr>
                <w:i/>
                <w:sz w:val="16"/>
              </w:rPr>
            </w:pPr>
            <w:r w:rsidRPr="00AF16D5">
              <w:rPr>
                <w:i/>
                <w:sz w:val="16"/>
              </w:rPr>
              <w:t>36</w:t>
            </w:r>
          </w:p>
        </w:tc>
        <w:tc>
          <w:tcPr>
            <w:tcW w:w="764" w:type="pct"/>
            <w:tcBorders>
              <w:left w:val="single" w:sz="12" w:space="0" w:color="auto"/>
              <w:bottom w:val="single" w:sz="12" w:space="0" w:color="auto"/>
              <w:right w:val="single" w:sz="12" w:space="0" w:color="auto"/>
            </w:tcBorders>
            <w:shd w:val="clear" w:color="auto" w:fill="E7E6E6" w:themeFill="background2"/>
            <w:vAlign w:val="center"/>
          </w:tcPr>
          <w:p w14:paraId="2C201D04" w14:textId="77777777" w:rsidR="00F240C2" w:rsidRPr="00E94B78" w:rsidRDefault="00F240C2" w:rsidP="00147DA5">
            <w:pPr>
              <w:jc w:val="center"/>
              <w:rPr>
                <w:i/>
                <w:sz w:val="16"/>
              </w:rPr>
            </w:pPr>
            <w:r>
              <w:rPr>
                <w:i/>
                <w:sz w:val="16"/>
              </w:rPr>
              <w:t>37</w:t>
            </w:r>
          </w:p>
        </w:tc>
      </w:tr>
      <w:tr w:rsidR="00F240C2" w14:paraId="6FA1F7E8" w14:textId="77777777" w:rsidTr="00076AEE">
        <w:trPr>
          <w:trHeight w:val="287"/>
        </w:trPr>
        <w:tc>
          <w:tcPr>
            <w:tcW w:w="1175" w:type="pct"/>
            <w:tcBorders>
              <w:bottom w:val="single" w:sz="12" w:space="0" w:color="auto"/>
              <w:right w:val="single" w:sz="12" w:space="0" w:color="auto"/>
            </w:tcBorders>
            <w:vAlign w:val="center"/>
          </w:tcPr>
          <w:p w14:paraId="6A0EAD8A" w14:textId="77777777" w:rsidR="00F240C2" w:rsidRPr="00090DC4" w:rsidRDefault="00F240C2" w:rsidP="00147DA5">
            <w:pPr>
              <w:jc w:val="center"/>
              <w:rPr>
                <w:sz w:val="18"/>
              </w:rPr>
            </w:pPr>
            <w:r>
              <w:rPr>
                <w:sz w:val="18"/>
              </w:rPr>
              <w:t>№ поля</w:t>
            </w:r>
          </w:p>
        </w:tc>
        <w:tc>
          <w:tcPr>
            <w:tcW w:w="1529" w:type="pct"/>
            <w:gridSpan w:val="4"/>
            <w:tcBorders>
              <w:bottom w:val="single" w:sz="12" w:space="0" w:color="auto"/>
              <w:right w:val="single" w:sz="12" w:space="0" w:color="auto"/>
            </w:tcBorders>
            <w:shd w:val="clear" w:color="auto" w:fill="BDD6EE" w:themeFill="accent1" w:themeFillTint="66"/>
          </w:tcPr>
          <w:p w14:paraId="50247281"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сновного роутера</w:t>
            </w:r>
            <w:r>
              <w:rPr>
                <w:b/>
                <w:sz w:val="20"/>
                <w:szCs w:val="18"/>
                <w:lang w:val="en-US"/>
              </w:rPr>
              <w:t>&gt;</w:t>
            </w:r>
          </w:p>
        </w:tc>
        <w:tc>
          <w:tcPr>
            <w:tcW w:w="153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49A3D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резервного роутера</w:t>
            </w:r>
            <w:r>
              <w:rPr>
                <w:b/>
                <w:sz w:val="20"/>
                <w:szCs w:val="18"/>
                <w:lang w:val="en-US"/>
              </w:rPr>
              <w:t>&gt;</w:t>
            </w:r>
          </w:p>
        </w:tc>
        <w:tc>
          <w:tcPr>
            <w:tcW w:w="76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204FCC" w14:textId="77777777" w:rsidR="00F240C2" w:rsidRPr="00747621" w:rsidRDefault="00F240C2" w:rsidP="00147DA5">
            <w:pPr>
              <w:jc w:val="center"/>
              <w:rPr>
                <w:b/>
                <w:sz w:val="20"/>
                <w:szCs w:val="18"/>
                <w:lang w:val="en-US"/>
              </w:rPr>
            </w:pPr>
            <w:r w:rsidRPr="00747621">
              <w:rPr>
                <w:b/>
                <w:sz w:val="20"/>
                <w:szCs w:val="18"/>
                <w:lang w:val="en-US"/>
              </w:rPr>
              <w:t>#</w:t>
            </w:r>
          </w:p>
        </w:tc>
      </w:tr>
    </w:tbl>
    <w:p w14:paraId="15F7BFB6" w14:textId="77777777" w:rsidR="00F240C2" w:rsidRPr="00076AEE" w:rsidRDefault="00F240C2" w:rsidP="00076AEE">
      <w:pPr>
        <w:spacing w:before="120"/>
        <w:rPr>
          <w:b/>
          <w:szCs w:val="18"/>
        </w:rPr>
      </w:pPr>
      <w:r w:rsidRPr="00076AEE">
        <w:rPr>
          <w:b/>
          <w:szCs w:val="18"/>
        </w:rPr>
        <w:t xml:space="preserve">$ </w:t>
      </w:r>
      <w:r w:rsidRPr="00076AEE">
        <w:rPr>
          <w:szCs w:val="18"/>
        </w:rPr>
        <w:t>- начало пакета</w:t>
      </w:r>
    </w:p>
    <w:p w14:paraId="5C825493"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формирует пакет 02 - “Я выбрал роутер” (0</w:t>
      </w:r>
      <w:r w:rsidRPr="00076AEE">
        <w:rPr>
          <w:szCs w:val="18"/>
          <w:lang w:val="en-US"/>
        </w:rPr>
        <w:t>x</w:t>
      </w:r>
      <w:r w:rsidRPr="00076AEE">
        <w:rPr>
          <w:szCs w:val="18"/>
        </w:rPr>
        <w:t xml:space="preserve">02) и помещает в поле 3 “адрес узла отправителя” свой адрес. </w:t>
      </w:r>
    </w:p>
    <w:p w14:paraId="0EF372BB"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2C8535EB" w14:textId="77777777" w:rsidR="00F240C2" w:rsidRPr="00076AEE" w:rsidRDefault="00F240C2" w:rsidP="00F240C2">
      <w:pPr>
        <w:rPr>
          <w:szCs w:val="18"/>
        </w:rPr>
      </w:pPr>
      <w:r w:rsidRPr="00076AEE">
        <w:rPr>
          <w:b/>
          <w:szCs w:val="18"/>
        </w:rPr>
        <w:t xml:space="preserve">&lt;уровень&gt; </w:t>
      </w:r>
      <w:r w:rsidRPr="00076AEE">
        <w:rPr>
          <w:szCs w:val="18"/>
        </w:rPr>
        <w:t>- уровень определяется исходя из значения, которое устройство получило от потенциального роутера.</w:t>
      </w:r>
    </w:p>
    <w:p w14:paraId="0D7244E0"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73C90A4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029D56BD" w14:textId="77777777" w:rsidR="00F240C2" w:rsidRPr="00076AEE" w:rsidRDefault="00F240C2" w:rsidP="00F240C2">
      <w:pPr>
        <w:rPr>
          <w:szCs w:val="18"/>
        </w:rPr>
      </w:pPr>
      <w:r w:rsidRPr="00076AEE">
        <w:rPr>
          <w:b/>
          <w:szCs w:val="18"/>
        </w:rPr>
        <w:t xml:space="preserve">&lt;адрес основного роутера&gt; </w:t>
      </w:r>
      <w:r w:rsidRPr="00076AEE">
        <w:rPr>
          <w:szCs w:val="18"/>
        </w:rPr>
        <w:t>- помещает адрес устройства, которое узел выбрал себе в качестве основного роутера. Именно по этому адресу в дальнейшем будут отправляться пакеты от своих оконечных устройств и низлежащих роутеров.</w:t>
      </w:r>
    </w:p>
    <w:p w14:paraId="691542A3" w14:textId="77777777" w:rsidR="00F240C2" w:rsidRPr="00076AEE" w:rsidRDefault="00F240C2" w:rsidP="00F240C2">
      <w:pPr>
        <w:rPr>
          <w:szCs w:val="18"/>
        </w:rPr>
      </w:pPr>
      <w:r w:rsidRPr="00076AEE">
        <w:rPr>
          <w:b/>
          <w:szCs w:val="18"/>
        </w:rPr>
        <w:t xml:space="preserve">&lt;адрес резервного роутера&gt; </w:t>
      </w:r>
      <w:r w:rsidRPr="00076AEE">
        <w:rPr>
          <w:szCs w:val="18"/>
        </w:rPr>
        <w:t>- помещает адрес устройства, которое узел выбрал себе в качестве резервного роутера. На данный адрес будут отправляться пакеты, которые должны были быть отправлены на основной роутер, в случае если устройство потеряет связь с основным роутером (например, не принял сообщение от следующего роутера, который отправляет сообщение вверх следующему роутеру). В том случае, если резервный роутер не может выбрать резервный роутер (это возможно, когда устройство приняло сообщение только от одного потенциального роутера, и выбрать резервный), данное поле заполняется балластом типа “00 00 00 00".</w:t>
      </w:r>
    </w:p>
    <w:p w14:paraId="6FAA46F9" w14:textId="77777777" w:rsidR="00F240C2" w:rsidRPr="00076AEE" w:rsidRDefault="00F240C2" w:rsidP="00F240C2">
      <w:pPr>
        <w:rPr>
          <w:szCs w:val="18"/>
        </w:rPr>
      </w:pPr>
      <w:r w:rsidRPr="00076AEE">
        <w:rPr>
          <w:b/>
          <w:szCs w:val="18"/>
        </w:rPr>
        <w:t># -</w:t>
      </w:r>
      <w:r w:rsidRPr="00076AEE">
        <w:rPr>
          <w:szCs w:val="18"/>
        </w:rPr>
        <w:t xml:space="preserve"> конец пакета.</w:t>
      </w:r>
    </w:p>
    <w:p w14:paraId="566179FB" w14:textId="03408FFB" w:rsidR="00F240C2" w:rsidRPr="00076AEE" w:rsidRDefault="00F240C2" w:rsidP="00076AEE">
      <w:pPr>
        <w:rPr>
          <w:szCs w:val="18"/>
        </w:rPr>
      </w:pPr>
      <w:r w:rsidRPr="00076AEE">
        <w:rPr>
          <w:szCs w:val="18"/>
        </w:rPr>
        <w:t>Пакет 02 - “Я выбрал роутер” в силу своей специфики имеет фиксированный размер пакета в 37 байт, полезная нагрузка которого занимает 9 байт.</w:t>
      </w:r>
      <w:r w:rsidR="00076AEE">
        <w:br w:type="page"/>
      </w:r>
    </w:p>
    <w:p w14:paraId="10DB2D67"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4" w:name="_Toc104888881"/>
      <w:r w:rsidRPr="00076AEE">
        <w:rPr>
          <w:rFonts w:ascii="Times New Roman" w:hAnsi="Times New Roman" w:cs="Times New Roman"/>
          <w:b/>
          <w:color w:val="000000" w:themeColor="text1"/>
        </w:rPr>
        <w:lastRenderedPageBreak/>
        <w:t>03-</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роутер</w:t>
      </w:r>
      <w:r w:rsidRPr="00076AEE">
        <w:rPr>
          <w:rFonts w:ascii="Times New Roman" w:hAnsi="Times New Roman" w:cs="Times New Roman"/>
          <w:b/>
          <w:color w:val="000000" w:themeColor="text1"/>
          <w:lang w:val="en-US"/>
        </w:rPr>
        <w:t>”</w:t>
      </w:r>
      <w:bookmarkEnd w:id="14"/>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43FBCCBF" w14:textId="77777777" w:rsidTr="00FC0A4E">
        <w:trPr>
          <w:trHeight w:val="287"/>
        </w:trPr>
        <w:tc>
          <w:tcPr>
            <w:tcW w:w="5000" w:type="pct"/>
            <w:gridSpan w:val="29"/>
            <w:tcBorders>
              <w:right w:val="single" w:sz="12" w:space="0" w:color="auto"/>
            </w:tcBorders>
            <w:shd w:val="clear" w:color="auto" w:fill="FFFFFF" w:themeFill="background1"/>
            <w:vAlign w:val="center"/>
          </w:tcPr>
          <w:p w14:paraId="43699166" w14:textId="77777777" w:rsidR="00F240C2" w:rsidRPr="00E25FE4" w:rsidRDefault="00F240C2" w:rsidP="00147DA5">
            <w:pPr>
              <w:ind w:left="239"/>
              <w:jc w:val="center"/>
              <w:rPr>
                <w:i/>
              </w:rPr>
            </w:pPr>
            <w:r>
              <w:rPr>
                <w:i/>
              </w:rPr>
              <w:t>Заголовок пакета</w:t>
            </w:r>
          </w:p>
        </w:tc>
      </w:tr>
      <w:tr w:rsidR="00F240C2" w14:paraId="75B58FF3" w14:textId="77777777" w:rsidTr="00FC0A4E">
        <w:trPr>
          <w:trHeight w:val="287"/>
        </w:trPr>
        <w:tc>
          <w:tcPr>
            <w:tcW w:w="440" w:type="pct"/>
            <w:shd w:val="clear" w:color="auto" w:fill="FFFFFF" w:themeFill="background1"/>
            <w:vAlign w:val="center"/>
          </w:tcPr>
          <w:p w14:paraId="2DEA9B4C"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1C54794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6FBD0A8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424AD628"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4C069E03"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34E8BEFE" w14:textId="77777777" w:rsidR="00F240C2" w:rsidRPr="00090DC4" w:rsidRDefault="00F240C2" w:rsidP="00F240C2">
            <w:pPr>
              <w:pStyle w:val="af1"/>
              <w:numPr>
                <w:ilvl w:val="0"/>
                <w:numId w:val="14"/>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5FF3F14F" w14:textId="77777777" w:rsidR="00F240C2" w:rsidRPr="00090DC4" w:rsidRDefault="00F240C2" w:rsidP="00F240C2">
            <w:pPr>
              <w:pStyle w:val="af1"/>
              <w:numPr>
                <w:ilvl w:val="0"/>
                <w:numId w:val="14"/>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C7D582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5FAB1AE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4233976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0447747" w14:textId="77777777" w:rsidR="00F240C2" w:rsidRPr="00090DC4" w:rsidRDefault="00F240C2" w:rsidP="00F240C2">
            <w:pPr>
              <w:pStyle w:val="af1"/>
              <w:numPr>
                <w:ilvl w:val="0"/>
                <w:numId w:val="14"/>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DA0BA5A" w14:textId="77777777" w:rsidR="00F240C2" w:rsidRPr="00090DC4" w:rsidRDefault="00F240C2" w:rsidP="00F240C2">
            <w:pPr>
              <w:pStyle w:val="af1"/>
              <w:numPr>
                <w:ilvl w:val="0"/>
                <w:numId w:val="14"/>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4A1A0D8C" w14:textId="77777777" w:rsidR="00F240C2" w:rsidRPr="00090DC4" w:rsidRDefault="00F240C2" w:rsidP="00F240C2">
            <w:pPr>
              <w:pStyle w:val="af1"/>
              <w:numPr>
                <w:ilvl w:val="0"/>
                <w:numId w:val="14"/>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6486A1A1" w14:textId="77777777" w:rsidR="00F240C2" w:rsidRPr="00090DC4" w:rsidRDefault="00F240C2" w:rsidP="00F240C2">
            <w:pPr>
              <w:pStyle w:val="af1"/>
              <w:numPr>
                <w:ilvl w:val="0"/>
                <w:numId w:val="14"/>
              </w:numPr>
              <w:ind w:left="0" w:firstLine="0"/>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1BF37B4D"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6CDFC5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7562E09" w14:textId="77777777" w:rsidR="00F240C2" w:rsidRPr="00090DC4" w:rsidRDefault="00F240C2" w:rsidP="00F240C2">
            <w:pPr>
              <w:pStyle w:val="af1"/>
              <w:numPr>
                <w:ilvl w:val="0"/>
                <w:numId w:val="14"/>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030CAFE"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E81CD5"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A6F7CF"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217DB7A3"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6EFAB05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224D0348"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F83A1D1"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7E3C5C2"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826A6F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7DE09644"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2BF199A1" w14:textId="77777777" w:rsidR="00F240C2" w:rsidRPr="00090DC4" w:rsidRDefault="00F240C2" w:rsidP="00F240C2">
            <w:pPr>
              <w:pStyle w:val="af1"/>
              <w:numPr>
                <w:ilvl w:val="0"/>
                <w:numId w:val="14"/>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6E9F70C1" w14:textId="77777777" w:rsidR="00F240C2" w:rsidRPr="00090DC4" w:rsidRDefault="00F240C2" w:rsidP="00F240C2">
            <w:pPr>
              <w:pStyle w:val="af1"/>
              <w:numPr>
                <w:ilvl w:val="0"/>
                <w:numId w:val="14"/>
              </w:numPr>
              <w:ind w:left="0" w:firstLine="0"/>
              <w:contextualSpacing w:val="0"/>
              <w:jc w:val="center"/>
              <w:rPr>
                <w:i/>
                <w:sz w:val="12"/>
              </w:rPr>
            </w:pPr>
          </w:p>
        </w:tc>
      </w:tr>
      <w:tr w:rsidR="00F240C2" w14:paraId="0DE170E4" w14:textId="77777777" w:rsidTr="00FC0A4E">
        <w:trPr>
          <w:trHeight w:val="287"/>
        </w:trPr>
        <w:tc>
          <w:tcPr>
            <w:tcW w:w="440" w:type="pct"/>
            <w:tcBorders>
              <w:bottom w:val="single" w:sz="12" w:space="0" w:color="auto"/>
              <w:right w:val="single" w:sz="12" w:space="0" w:color="auto"/>
            </w:tcBorders>
            <w:vAlign w:val="center"/>
          </w:tcPr>
          <w:p w14:paraId="51605696"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E69553"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FB9360" w14:textId="77777777" w:rsidR="00F240C2" w:rsidRPr="007D4D0E" w:rsidRDefault="00F240C2" w:rsidP="00147DA5">
            <w:pPr>
              <w:jc w:val="center"/>
              <w:rPr>
                <w:b/>
                <w:sz w:val="20"/>
                <w:szCs w:val="18"/>
                <w:lang w:val="en-US"/>
              </w:rPr>
            </w:pPr>
            <w:r>
              <w:rPr>
                <w:b/>
                <w:sz w:val="20"/>
                <w:szCs w:val="18"/>
                <w:lang w:val="en-US"/>
              </w:rPr>
              <w:t>03</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4551BE63"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01C71C"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4073A3"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0EE70"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2E7F755"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085E01"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0B3C4E" w14:textId="77777777" w:rsidR="00F240C2" w:rsidRPr="0036177F" w:rsidRDefault="00F240C2" w:rsidP="00147DA5">
            <w:pPr>
              <w:rPr>
                <w:b/>
                <w:sz w:val="20"/>
                <w:szCs w:val="18"/>
                <w:lang w:val="en-US"/>
              </w:rPr>
            </w:pPr>
            <w:r>
              <w:rPr>
                <w:b/>
                <w:sz w:val="20"/>
                <w:szCs w:val="18"/>
              </w:rPr>
              <w:t>0</w:t>
            </w:r>
            <w:r>
              <w:rPr>
                <w:b/>
                <w:sz w:val="20"/>
                <w:szCs w:val="18"/>
                <w:lang w:val="en-US"/>
              </w:rPr>
              <w:t>1</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156469"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B9F573"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0A066E"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59902"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4EB9C8B"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CB49FFD"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7C37C51" w14:textId="77777777" w:rsidTr="00FC0A4E">
        <w:trPr>
          <w:trHeight w:val="271"/>
        </w:trPr>
        <w:tc>
          <w:tcPr>
            <w:tcW w:w="5000" w:type="pct"/>
            <w:gridSpan w:val="11"/>
            <w:tcBorders>
              <w:right w:val="single" w:sz="12" w:space="0" w:color="auto"/>
            </w:tcBorders>
            <w:shd w:val="clear" w:color="auto" w:fill="FFFFFF" w:themeFill="background1"/>
          </w:tcPr>
          <w:p w14:paraId="586A797C" w14:textId="77777777" w:rsidR="00F240C2" w:rsidRPr="00E25FE4" w:rsidRDefault="00F240C2" w:rsidP="00147DA5">
            <w:pPr>
              <w:ind w:left="239"/>
              <w:jc w:val="center"/>
              <w:rPr>
                <w:i/>
              </w:rPr>
            </w:pPr>
            <w:r>
              <w:rPr>
                <w:i/>
              </w:rPr>
              <w:t>Полезная нагрузка пакета</w:t>
            </w:r>
          </w:p>
        </w:tc>
      </w:tr>
      <w:tr w:rsidR="00F240C2" w14:paraId="45AFB188" w14:textId="77777777" w:rsidTr="00FC0A4E">
        <w:trPr>
          <w:trHeight w:val="260"/>
        </w:trPr>
        <w:tc>
          <w:tcPr>
            <w:tcW w:w="450" w:type="pct"/>
            <w:shd w:val="clear" w:color="auto" w:fill="FFFFFF" w:themeFill="background1"/>
            <w:vAlign w:val="center"/>
          </w:tcPr>
          <w:p w14:paraId="7184E2F9"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12046977"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4E4EA936"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3ABE523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263BF8C"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7B83BF8"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E17854"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D20330"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60D105A7"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4DD2C0DE"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293DDF63" w14:textId="77777777" w:rsidR="00F240C2" w:rsidRPr="00F16BE4" w:rsidRDefault="00F240C2" w:rsidP="00147DA5">
            <w:pPr>
              <w:jc w:val="center"/>
              <w:rPr>
                <w:i/>
                <w:sz w:val="16"/>
                <w:lang w:val="en-US"/>
              </w:rPr>
            </w:pPr>
            <w:r>
              <w:rPr>
                <w:i/>
                <w:sz w:val="16"/>
                <w:lang w:val="en-US"/>
              </w:rPr>
              <w:t>N &lt; = 128</w:t>
            </w:r>
          </w:p>
        </w:tc>
      </w:tr>
      <w:tr w:rsidR="00F240C2" w14:paraId="50B786BE" w14:textId="77777777" w:rsidTr="00FC0A4E">
        <w:trPr>
          <w:trHeight w:val="287"/>
        </w:trPr>
        <w:tc>
          <w:tcPr>
            <w:tcW w:w="450" w:type="pct"/>
            <w:tcBorders>
              <w:bottom w:val="single" w:sz="12" w:space="0" w:color="auto"/>
              <w:right w:val="single" w:sz="12" w:space="0" w:color="auto"/>
            </w:tcBorders>
            <w:vAlign w:val="center"/>
          </w:tcPr>
          <w:p w14:paraId="003A7CB6"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5ECEFE79"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конечного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605562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оконечного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C7EBFD"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конечных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1B53B79" w14:textId="77777777" w:rsidR="00F240C2" w:rsidRPr="00747621" w:rsidRDefault="00F240C2" w:rsidP="00147DA5">
            <w:pPr>
              <w:jc w:val="center"/>
              <w:rPr>
                <w:b/>
                <w:sz w:val="20"/>
                <w:szCs w:val="18"/>
                <w:lang w:val="en-US"/>
              </w:rPr>
            </w:pPr>
            <w:r w:rsidRPr="00747621">
              <w:rPr>
                <w:b/>
                <w:sz w:val="20"/>
                <w:szCs w:val="18"/>
                <w:lang w:val="en-US"/>
              </w:rPr>
              <w:t>#</w:t>
            </w:r>
          </w:p>
        </w:tc>
      </w:tr>
    </w:tbl>
    <w:p w14:paraId="2BB9158B" w14:textId="77777777" w:rsidR="00F240C2" w:rsidRPr="003234BE" w:rsidRDefault="00F240C2" w:rsidP="00F240C2"/>
    <w:p w14:paraId="767C4C43"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19868D38" w14:textId="77777777" w:rsidR="00F240C2" w:rsidRPr="00076AEE" w:rsidRDefault="00F240C2" w:rsidP="00F240C2">
      <w:pPr>
        <w:rPr>
          <w:szCs w:val="20"/>
        </w:rPr>
      </w:pPr>
      <w:r w:rsidRPr="00076AEE">
        <w:rPr>
          <w:b/>
          <w:szCs w:val="20"/>
        </w:rPr>
        <w:t xml:space="preserve">&lt;адрес роутера&gt; - </w:t>
      </w:r>
      <w:r w:rsidRPr="00076AEE">
        <w:rPr>
          <w:szCs w:val="20"/>
        </w:rPr>
        <w:t xml:space="preserve">устройство, которое другие устройства выбрали в качестве роутера, объявляет в сеть о том, что он теперь роутер, отправляя в сеть пакет 03 – “Я роутер”. В поле заголовка 3 - адрес узла отправителя он помещает свой адрес. </w:t>
      </w:r>
    </w:p>
    <w:p w14:paraId="59E45FF4"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 либо на промежуток времени между приёмом и отправкой ретранслируемого пакета.</w:t>
      </w:r>
    </w:p>
    <w:p w14:paraId="2941FFD7" w14:textId="77777777" w:rsidR="00F240C2" w:rsidRPr="00076AEE" w:rsidRDefault="00F240C2" w:rsidP="00F240C2">
      <w:pPr>
        <w:rPr>
          <w:szCs w:val="20"/>
        </w:rPr>
      </w:pPr>
      <w:r w:rsidRPr="00076AEE">
        <w:rPr>
          <w:b/>
          <w:szCs w:val="20"/>
        </w:rPr>
        <w:t xml:space="preserve">&lt;уровень&gt; </w:t>
      </w:r>
      <w:r w:rsidRPr="00076AEE">
        <w:rPr>
          <w:szCs w:val="20"/>
        </w:rPr>
        <w:t>- уровень был получен роутером от роутера более высокого уровня, на этапе, когда данный узел выбирал свой роутер. Исключением является роутер-шлюз, который по умолчанию имеет уровень 0.</w:t>
      </w:r>
    </w:p>
    <w:p w14:paraId="640099AB"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был получен аналогично уровню.</w:t>
      </w:r>
    </w:p>
    <w:p w14:paraId="061428AA"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4E68B8AE"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узлов, от которых он получил пакет 02 – “Я выбрал роутер”, где в полезной нагрузке был указан его адрес, как адрес основного роутера.</w:t>
      </w:r>
    </w:p>
    <w:p w14:paraId="2281CA86" w14:textId="55165FCF" w:rsidR="00076AEE" w:rsidRDefault="00F240C2" w:rsidP="00F240C2">
      <w:pPr>
        <w:rPr>
          <w:szCs w:val="18"/>
        </w:rPr>
      </w:pPr>
      <w:r w:rsidRPr="00076AEE">
        <w:rPr>
          <w:b/>
          <w:szCs w:val="18"/>
        </w:rPr>
        <w:t># -</w:t>
      </w:r>
      <w:r w:rsidRPr="00076AEE">
        <w:rPr>
          <w:szCs w:val="18"/>
        </w:rPr>
        <w:t xml:space="preserve"> конец пакета</w:t>
      </w:r>
    </w:p>
    <w:p w14:paraId="56665992" w14:textId="77777777" w:rsidR="00076AEE" w:rsidRDefault="00076AEE">
      <w:pPr>
        <w:rPr>
          <w:szCs w:val="18"/>
        </w:rPr>
      </w:pPr>
      <w:r>
        <w:rPr>
          <w:szCs w:val="18"/>
        </w:rPr>
        <w:br w:type="page"/>
      </w:r>
    </w:p>
    <w:p w14:paraId="5B221BA8"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5" w:name="_Toc104888882"/>
      <w:r w:rsidRPr="00076AEE">
        <w:rPr>
          <w:rFonts w:ascii="Times New Roman" w:hAnsi="Times New Roman" w:cs="Times New Roman"/>
          <w:b/>
          <w:color w:val="000000" w:themeColor="text1"/>
        </w:rPr>
        <w:lastRenderedPageBreak/>
        <w:t>04-</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Опрос устройств</w:t>
      </w:r>
      <w:r w:rsidRPr="00076AEE">
        <w:rPr>
          <w:rFonts w:ascii="Times New Roman" w:hAnsi="Times New Roman" w:cs="Times New Roman"/>
          <w:b/>
          <w:color w:val="000000" w:themeColor="text1"/>
          <w:lang w:val="en-US"/>
        </w:rPr>
        <w:t>”</w:t>
      </w:r>
      <w:bookmarkEnd w:id="15"/>
    </w:p>
    <w:tbl>
      <w:tblPr>
        <w:tblStyle w:val="a9"/>
        <w:tblW w:w="4931" w:type="pct"/>
        <w:tblInd w:w="108" w:type="dxa"/>
        <w:tblLook w:val="04A0" w:firstRow="1" w:lastRow="0" w:firstColumn="1" w:lastColumn="0" w:noHBand="0" w:noVBand="1"/>
      </w:tblPr>
      <w:tblGrid>
        <w:gridCol w:w="1259"/>
        <w:gridCol w:w="364"/>
        <w:gridCol w:w="416"/>
        <w:gridCol w:w="311"/>
        <w:gridCol w:w="333"/>
        <w:gridCol w:w="333"/>
        <w:gridCol w:w="359"/>
        <w:gridCol w:w="227"/>
        <w:gridCol w:w="300"/>
        <w:gridCol w:w="300"/>
        <w:gridCol w:w="327"/>
        <w:gridCol w:w="595"/>
        <w:gridCol w:w="601"/>
        <w:gridCol w:w="1089"/>
        <w:gridCol w:w="1023"/>
        <w:gridCol w:w="927"/>
        <w:gridCol w:w="416"/>
        <w:gridCol w:w="1393"/>
        <w:gridCol w:w="406"/>
        <w:gridCol w:w="315"/>
        <w:gridCol w:w="312"/>
        <w:gridCol w:w="312"/>
        <w:gridCol w:w="324"/>
        <w:gridCol w:w="427"/>
        <w:gridCol w:w="427"/>
        <w:gridCol w:w="427"/>
        <w:gridCol w:w="448"/>
        <w:gridCol w:w="312"/>
        <w:gridCol w:w="439"/>
      </w:tblGrid>
      <w:tr w:rsidR="00F240C2" w14:paraId="7D36E214" w14:textId="77777777" w:rsidTr="00076AEE">
        <w:trPr>
          <w:trHeight w:val="287"/>
        </w:trPr>
        <w:tc>
          <w:tcPr>
            <w:tcW w:w="5000" w:type="pct"/>
            <w:gridSpan w:val="29"/>
            <w:tcBorders>
              <w:right w:val="single" w:sz="12" w:space="0" w:color="auto"/>
            </w:tcBorders>
            <w:shd w:val="clear" w:color="auto" w:fill="FFFFFF" w:themeFill="background1"/>
            <w:vAlign w:val="center"/>
          </w:tcPr>
          <w:p w14:paraId="468BD353" w14:textId="77777777" w:rsidR="00F240C2" w:rsidRPr="00E25FE4" w:rsidRDefault="00F240C2" w:rsidP="00147DA5">
            <w:pPr>
              <w:ind w:left="239"/>
              <w:jc w:val="center"/>
              <w:rPr>
                <w:i/>
              </w:rPr>
            </w:pPr>
            <w:r>
              <w:rPr>
                <w:i/>
              </w:rPr>
              <w:t>Заголовок пакета</w:t>
            </w:r>
          </w:p>
        </w:tc>
      </w:tr>
      <w:tr w:rsidR="00F240C2" w14:paraId="47987756" w14:textId="77777777" w:rsidTr="00076AEE">
        <w:trPr>
          <w:trHeight w:val="287"/>
        </w:trPr>
        <w:tc>
          <w:tcPr>
            <w:tcW w:w="428" w:type="pct"/>
            <w:shd w:val="clear" w:color="auto" w:fill="FFFFFF" w:themeFill="background1"/>
            <w:vAlign w:val="center"/>
          </w:tcPr>
          <w:p w14:paraId="3D8C0BAE" w14:textId="77777777" w:rsidR="00F240C2" w:rsidRPr="00090DC4" w:rsidRDefault="00F240C2" w:rsidP="00147DA5">
            <w:pPr>
              <w:jc w:val="center"/>
              <w:rPr>
                <w:i/>
                <w:sz w:val="18"/>
              </w:rPr>
            </w:pPr>
            <w:r w:rsidRPr="00090DC4">
              <w:rPr>
                <w:i/>
                <w:sz w:val="18"/>
              </w:rPr>
              <w:t>№ байта</w:t>
            </w:r>
          </w:p>
        </w:tc>
        <w:tc>
          <w:tcPr>
            <w:tcW w:w="124" w:type="pct"/>
            <w:tcBorders>
              <w:bottom w:val="single" w:sz="12" w:space="0" w:color="auto"/>
              <w:right w:val="single" w:sz="12" w:space="0" w:color="auto"/>
            </w:tcBorders>
            <w:shd w:val="clear" w:color="auto" w:fill="E7E6E6" w:themeFill="background2"/>
            <w:vAlign w:val="center"/>
          </w:tcPr>
          <w:p w14:paraId="40A8FA23"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2D90E81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left w:val="single" w:sz="12" w:space="0" w:color="auto"/>
              <w:bottom w:val="single" w:sz="12" w:space="0" w:color="auto"/>
            </w:tcBorders>
            <w:shd w:val="clear" w:color="auto" w:fill="E7E6E6" w:themeFill="background2"/>
            <w:vAlign w:val="center"/>
          </w:tcPr>
          <w:p w14:paraId="2B243F87"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28A5E5FA"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7F7469AE" w14:textId="77777777" w:rsidR="00F240C2" w:rsidRPr="00090DC4" w:rsidRDefault="00F240C2" w:rsidP="00F240C2">
            <w:pPr>
              <w:pStyle w:val="af1"/>
              <w:numPr>
                <w:ilvl w:val="0"/>
                <w:numId w:val="15"/>
              </w:numPr>
              <w:ind w:left="0" w:firstLine="0"/>
              <w:contextualSpacing w:val="0"/>
              <w:jc w:val="center"/>
              <w:rPr>
                <w:i/>
                <w:sz w:val="12"/>
              </w:rPr>
            </w:pPr>
          </w:p>
        </w:tc>
        <w:tc>
          <w:tcPr>
            <w:tcW w:w="122" w:type="pct"/>
            <w:tcBorders>
              <w:bottom w:val="single" w:sz="12" w:space="0" w:color="auto"/>
              <w:right w:val="single" w:sz="12" w:space="0" w:color="auto"/>
            </w:tcBorders>
            <w:shd w:val="clear" w:color="auto" w:fill="E7E6E6" w:themeFill="background2"/>
            <w:vAlign w:val="center"/>
          </w:tcPr>
          <w:p w14:paraId="30072B74" w14:textId="77777777" w:rsidR="00F240C2" w:rsidRPr="00090DC4" w:rsidRDefault="00F240C2" w:rsidP="00F240C2">
            <w:pPr>
              <w:pStyle w:val="af1"/>
              <w:numPr>
                <w:ilvl w:val="0"/>
                <w:numId w:val="15"/>
              </w:numPr>
              <w:ind w:left="0" w:firstLine="0"/>
              <w:contextualSpacing w:val="0"/>
              <w:jc w:val="center"/>
              <w:rPr>
                <w:i/>
                <w:sz w:val="12"/>
              </w:rPr>
            </w:pPr>
          </w:p>
        </w:tc>
        <w:tc>
          <w:tcPr>
            <w:tcW w:w="77" w:type="pct"/>
            <w:tcBorders>
              <w:left w:val="single" w:sz="12" w:space="0" w:color="auto"/>
            </w:tcBorders>
            <w:shd w:val="clear" w:color="auto" w:fill="E7E6E6" w:themeFill="background2"/>
            <w:vAlign w:val="center"/>
          </w:tcPr>
          <w:p w14:paraId="1E1AC2B5"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AC4AC3"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BCC661" w14:textId="77777777" w:rsidR="00F240C2" w:rsidRPr="00090DC4" w:rsidRDefault="00F240C2" w:rsidP="00F240C2">
            <w:pPr>
              <w:pStyle w:val="af1"/>
              <w:numPr>
                <w:ilvl w:val="0"/>
                <w:numId w:val="15"/>
              </w:numPr>
              <w:ind w:left="0" w:firstLine="0"/>
              <w:contextualSpacing w:val="0"/>
              <w:jc w:val="center"/>
              <w:rPr>
                <w:i/>
                <w:sz w:val="12"/>
              </w:rPr>
            </w:pPr>
          </w:p>
        </w:tc>
        <w:tc>
          <w:tcPr>
            <w:tcW w:w="111" w:type="pct"/>
            <w:tcBorders>
              <w:right w:val="single" w:sz="12" w:space="0" w:color="auto"/>
            </w:tcBorders>
            <w:shd w:val="clear" w:color="auto" w:fill="E7E6E6" w:themeFill="background2"/>
            <w:vAlign w:val="center"/>
          </w:tcPr>
          <w:p w14:paraId="7C1318CE" w14:textId="77777777" w:rsidR="00F240C2" w:rsidRPr="00090DC4" w:rsidRDefault="00F240C2" w:rsidP="00F240C2">
            <w:pPr>
              <w:pStyle w:val="af1"/>
              <w:numPr>
                <w:ilvl w:val="0"/>
                <w:numId w:val="15"/>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03AB7F11" w14:textId="77777777" w:rsidR="00F240C2" w:rsidRPr="00090DC4" w:rsidRDefault="00F240C2" w:rsidP="00F240C2">
            <w:pPr>
              <w:pStyle w:val="af1"/>
              <w:numPr>
                <w:ilvl w:val="0"/>
                <w:numId w:val="15"/>
              </w:numPr>
              <w:ind w:left="0" w:firstLine="0"/>
              <w:contextualSpacing w:val="0"/>
              <w:jc w:val="center"/>
              <w:rPr>
                <w:i/>
                <w:sz w:val="12"/>
              </w:rPr>
            </w:pPr>
          </w:p>
        </w:tc>
        <w:tc>
          <w:tcPr>
            <w:tcW w:w="203" w:type="pct"/>
            <w:tcBorders>
              <w:bottom w:val="single" w:sz="12" w:space="0" w:color="auto"/>
              <w:right w:val="single" w:sz="12" w:space="0" w:color="auto"/>
            </w:tcBorders>
            <w:shd w:val="clear" w:color="auto" w:fill="E7E6E6" w:themeFill="background2"/>
            <w:vAlign w:val="center"/>
          </w:tcPr>
          <w:p w14:paraId="653655C3" w14:textId="77777777" w:rsidR="00F240C2" w:rsidRPr="00090DC4" w:rsidRDefault="00F240C2" w:rsidP="00F240C2">
            <w:pPr>
              <w:pStyle w:val="af1"/>
              <w:numPr>
                <w:ilvl w:val="0"/>
                <w:numId w:val="15"/>
              </w:numPr>
              <w:ind w:left="0" w:firstLine="0"/>
              <w:contextualSpacing w:val="0"/>
              <w:jc w:val="center"/>
              <w:rPr>
                <w:i/>
                <w:sz w:val="12"/>
              </w:rPr>
            </w:pPr>
          </w:p>
        </w:tc>
        <w:tc>
          <w:tcPr>
            <w:tcW w:w="370" w:type="pct"/>
            <w:tcBorders>
              <w:left w:val="single" w:sz="12" w:space="0" w:color="auto"/>
              <w:bottom w:val="single" w:sz="12" w:space="0" w:color="auto"/>
              <w:right w:val="single" w:sz="12" w:space="0" w:color="auto"/>
            </w:tcBorders>
            <w:shd w:val="clear" w:color="auto" w:fill="E7E6E6" w:themeFill="background2"/>
            <w:vAlign w:val="center"/>
          </w:tcPr>
          <w:p w14:paraId="70850895" w14:textId="77777777" w:rsidR="00F240C2" w:rsidRPr="00090DC4" w:rsidRDefault="00F240C2" w:rsidP="00F240C2">
            <w:pPr>
              <w:pStyle w:val="af1"/>
              <w:numPr>
                <w:ilvl w:val="0"/>
                <w:numId w:val="15"/>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AA727CD" w14:textId="77777777" w:rsidR="00F240C2" w:rsidRPr="00090DC4" w:rsidRDefault="00F240C2" w:rsidP="00F240C2">
            <w:pPr>
              <w:pStyle w:val="af1"/>
              <w:numPr>
                <w:ilvl w:val="0"/>
                <w:numId w:val="15"/>
              </w:numPr>
              <w:ind w:left="0" w:firstLine="0"/>
              <w:contextualSpacing w:val="0"/>
              <w:jc w:val="center"/>
              <w:rPr>
                <w:i/>
                <w:sz w:val="12"/>
              </w:rPr>
            </w:pPr>
          </w:p>
        </w:tc>
        <w:tc>
          <w:tcPr>
            <w:tcW w:w="31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9AEBE10"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FBE3670" w14:textId="77777777" w:rsidR="00F240C2" w:rsidRPr="00090DC4" w:rsidRDefault="00F240C2" w:rsidP="00F240C2">
            <w:pPr>
              <w:pStyle w:val="af1"/>
              <w:numPr>
                <w:ilvl w:val="0"/>
                <w:numId w:val="15"/>
              </w:numPr>
              <w:ind w:left="0" w:firstLine="0"/>
              <w:contextualSpacing w:val="0"/>
              <w:jc w:val="center"/>
              <w:rPr>
                <w:i/>
                <w:sz w:val="12"/>
              </w:rPr>
            </w:pPr>
          </w:p>
        </w:tc>
        <w:tc>
          <w:tcPr>
            <w:tcW w:w="47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F3B6398" w14:textId="77777777" w:rsidR="00F240C2" w:rsidRPr="00090DC4" w:rsidRDefault="00F240C2" w:rsidP="00F240C2">
            <w:pPr>
              <w:pStyle w:val="af1"/>
              <w:numPr>
                <w:ilvl w:val="0"/>
                <w:numId w:val="15"/>
              </w:numPr>
              <w:ind w:left="0" w:firstLine="0"/>
              <w:contextualSpacing w:val="0"/>
              <w:jc w:val="center"/>
              <w:rPr>
                <w:i/>
                <w:sz w:val="12"/>
              </w:rPr>
            </w:pPr>
          </w:p>
        </w:tc>
        <w:tc>
          <w:tcPr>
            <w:tcW w:w="138"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4689043" w14:textId="77777777" w:rsidR="00F240C2" w:rsidRPr="00090DC4" w:rsidRDefault="00F240C2" w:rsidP="00F240C2">
            <w:pPr>
              <w:pStyle w:val="af1"/>
              <w:numPr>
                <w:ilvl w:val="0"/>
                <w:numId w:val="15"/>
              </w:numPr>
              <w:ind w:left="0" w:firstLine="0"/>
              <w:contextualSpacing w:val="0"/>
              <w:jc w:val="center"/>
              <w:rPr>
                <w:i/>
                <w:sz w:val="12"/>
              </w:rPr>
            </w:pPr>
          </w:p>
        </w:tc>
        <w:tc>
          <w:tcPr>
            <w:tcW w:w="107" w:type="pct"/>
            <w:tcBorders>
              <w:top w:val="single" w:sz="4" w:space="0" w:color="auto"/>
              <w:left w:val="single" w:sz="12" w:space="0" w:color="auto"/>
              <w:bottom w:val="single" w:sz="12" w:space="0" w:color="auto"/>
            </w:tcBorders>
            <w:shd w:val="clear" w:color="auto" w:fill="E7E6E6" w:themeFill="background2"/>
            <w:vAlign w:val="center"/>
          </w:tcPr>
          <w:p w14:paraId="1A735693"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55CCFF0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346056CE" w14:textId="77777777" w:rsidR="00F240C2" w:rsidRPr="00090DC4" w:rsidRDefault="00F240C2" w:rsidP="00F240C2">
            <w:pPr>
              <w:pStyle w:val="af1"/>
              <w:numPr>
                <w:ilvl w:val="0"/>
                <w:numId w:val="15"/>
              </w:numPr>
              <w:ind w:left="0" w:firstLine="0"/>
              <w:contextualSpacing w:val="0"/>
              <w:jc w:val="center"/>
              <w:rPr>
                <w:i/>
                <w:sz w:val="12"/>
              </w:rPr>
            </w:pPr>
          </w:p>
        </w:tc>
        <w:tc>
          <w:tcPr>
            <w:tcW w:w="109" w:type="pct"/>
            <w:tcBorders>
              <w:top w:val="single" w:sz="4" w:space="0" w:color="auto"/>
              <w:bottom w:val="single" w:sz="4" w:space="0" w:color="auto"/>
              <w:right w:val="single" w:sz="12" w:space="0" w:color="auto"/>
            </w:tcBorders>
            <w:shd w:val="clear" w:color="auto" w:fill="E7E6E6" w:themeFill="background2"/>
            <w:vAlign w:val="center"/>
          </w:tcPr>
          <w:p w14:paraId="6EEEFD91"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182909F"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68F301CB"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4D98C760" w14:textId="77777777" w:rsidR="00F240C2" w:rsidRPr="00090DC4" w:rsidRDefault="00F240C2" w:rsidP="00F240C2">
            <w:pPr>
              <w:pStyle w:val="af1"/>
              <w:numPr>
                <w:ilvl w:val="0"/>
                <w:numId w:val="15"/>
              </w:numPr>
              <w:ind w:left="0" w:firstLine="0"/>
              <w:contextualSpacing w:val="0"/>
              <w:jc w:val="center"/>
              <w:rPr>
                <w:i/>
                <w:sz w:val="12"/>
              </w:rPr>
            </w:pPr>
          </w:p>
        </w:tc>
        <w:tc>
          <w:tcPr>
            <w:tcW w:w="151" w:type="pct"/>
            <w:tcBorders>
              <w:top w:val="single" w:sz="4" w:space="0" w:color="auto"/>
              <w:bottom w:val="single" w:sz="4" w:space="0" w:color="auto"/>
              <w:right w:val="single" w:sz="12" w:space="0" w:color="auto"/>
            </w:tcBorders>
            <w:shd w:val="clear" w:color="auto" w:fill="E7E6E6" w:themeFill="background2"/>
            <w:vAlign w:val="center"/>
          </w:tcPr>
          <w:p w14:paraId="792586A9"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left w:val="single" w:sz="12" w:space="0" w:color="auto"/>
              <w:bottom w:val="single" w:sz="4" w:space="0" w:color="auto"/>
            </w:tcBorders>
            <w:shd w:val="clear" w:color="auto" w:fill="E7E6E6" w:themeFill="background2"/>
            <w:vAlign w:val="center"/>
          </w:tcPr>
          <w:p w14:paraId="2FAC0AF7" w14:textId="77777777" w:rsidR="00F240C2" w:rsidRPr="00090DC4" w:rsidRDefault="00F240C2" w:rsidP="00F240C2">
            <w:pPr>
              <w:pStyle w:val="af1"/>
              <w:numPr>
                <w:ilvl w:val="0"/>
                <w:numId w:val="15"/>
              </w:numPr>
              <w:ind w:left="0" w:firstLine="0"/>
              <w:contextualSpacing w:val="0"/>
              <w:jc w:val="center"/>
              <w:rPr>
                <w:i/>
                <w:sz w:val="12"/>
              </w:rPr>
            </w:pPr>
          </w:p>
        </w:tc>
        <w:tc>
          <w:tcPr>
            <w:tcW w:w="148" w:type="pct"/>
            <w:tcBorders>
              <w:top w:val="single" w:sz="4" w:space="0" w:color="auto"/>
              <w:bottom w:val="single" w:sz="4" w:space="0" w:color="auto"/>
              <w:right w:val="single" w:sz="12" w:space="0" w:color="auto"/>
            </w:tcBorders>
            <w:shd w:val="clear" w:color="auto" w:fill="E7E6E6" w:themeFill="background2"/>
            <w:vAlign w:val="center"/>
          </w:tcPr>
          <w:p w14:paraId="762D6C16" w14:textId="77777777" w:rsidR="00F240C2" w:rsidRPr="00090DC4" w:rsidRDefault="00F240C2" w:rsidP="00F240C2">
            <w:pPr>
              <w:pStyle w:val="af1"/>
              <w:numPr>
                <w:ilvl w:val="0"/>
                <w:numId w:val="15"/>
              </w:numPr>
              <w:ind w:left="0" w:firstLine="0"/>
              <w:contextualSpacing w:val="0"/>
              <w:jc w:val="center"/>
              <w:rPr>
                <w:i/>
                <w:sz w:val="12"/>
              </w:rPr>
            </w:pPr>
          </w:p>
        </w:tc>
      </w:tr>
      <w:tr w:rsidR="00F240C2" w14:paraId="352C9E30" w14:textId="77777777" w:rsidTr="00076AEE">
        <w:trPr>
          <w:trHeight w:val="287"/>
        </w:trPr>
        <w:tc>
          <w:tcPr>
            <w:tcW w:w="428" w:type="pct"/>
            <w:tcBorders>
              <w:bottom w:val="single" w:sz="12" w:space="0" w:color="auto"/>
              <w:right w:val="single" w:sz="12" w:space="0" w:color="auto"/>
            </w:tcBorders>
            <w:vAlign w:val="center"/>
          </w:tcPr>
          <w:p w14:paraId="3F26F516" w14:textId="77777777" w:rsidR="00F240C2" w:rsidRPr="00090DC4" w:rsidRDefault="00F240C2" w:rsidP="00147DA5">
            <w:pPr>
              <w:jc w:val="center"/>
              <w:rPr>
                <w:sz w:val="18"/>
              </w:rPr>
            </w:pPr>
            <w:r>
              <w:rPr>
                <w:sz w:val="18"/>
              </w:rPr>
              <w:t>№ поля</w:t>
            </w:r>
          </w:p>
        </w:tc>
        <w:tc>
          <w:tcPr>
            <w:tcW w:w="12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951479" w14:textId="77777777" w:rsidR="00F240C2" w:rsidRPr="007D4D0E" w:rsidRDefault="00F240C2" w:rsidP="00147DA5">
            <w:pPr>
              <w:jc w:val="cente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63F4ABC" w14:textId="77777777" w:rsidR="00F240C2" w:rsidRPr="007D4D0E" w:rsidRDefault="00F240C2" w:rsidP="00147DA5">
            <w:pPr>
              <w:jc w:val="center"/>
              <w:rPr>
                <w:b/>
                <w:sz w:val="20"/>
                <w:szCs w:val="18"/>
                <w:lang w:val="en-US"/>
              </w:rPr>
            </w:pPr>
            <w:r>
              <w:rPr>
                <w:b/>
                <w:sz w:val="20"/>
                <w:szCs w:val="18"/>
                <w:lang w:val="en-US"/>
              </w:rPr>
              <w:t>04</w:t>
            </w:r>
          </w:p>
        </w:tc>
        <w:tc>
          <w:tcPr>
            <w:tcW w:w="45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522F3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w:t>
            </w:r>
            <w:r>
              <w:rPr>
                <w:b/>
                <w:sz w:val="20"/>
                <w:szCs w:val="18"/>
              </w:rPr>
              <w:t xml:space="preserve"> шлюза</w:t>
            </w:r>
            <w:r>
              <w:rPr>
                <w:b/>
                <w:sz w:val="20"/>
                <w:szCs w:val="18"/>
                <w:lang w:val="en-US"/>
              </w:rPr>
              <w:t>&gt;</w:t>
            </w:r>
          </w:p>
        </w:tc>
        <w:tc>
          <w:tcPr>
            <w:tcW w:w="39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F3A415" w14:textId="77777777" w:rsidR="00F240C2" w:rsidRPr="00E66C45"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EA9844"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7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E02BFD" w14:textId="77777777" w:rsidR="00F240C2" w:rsidRPr="00E66C45" w:rsidRDefault="00F240C2" w:rsidP="00147DA5">
            <w:pPr>
              <w:jc w:val="center"/>
              <w:rPr>
                <w:b/>
                <w:sz w:val="20"/>
                <w:szCs w:val="18"/>
                <w:highlight w:val="yellow"/>
                <w:lang w:val="en-US"/>
              </w:rPr>
            </w:pPr>
            <w:r w:rsidRPr="001167CC">
              <w:rPr>
                <w:b/>
                <w:sz w:val="20"/>
                <w:szCs w:val="18"/>
                <w:lang w:val="en-US"/>
              </w:rPr>
              <w:t>00</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4671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F3E9E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961D347" w14:textId="77777777" w:rsidR="00F240C2" w:rsidRPr="00E66C45" w:rsidRDefault="00F240C2" w:rsidP="00147DA5">
            <w:pPr>
              <w:rPr>
                <w:b/>
                <w:sz w:val="20"/>
                <w:szCs w:val="18"/>
                <w:lang w:val="en-US"/>
              </w:rPr>
            </w:pPr>
            <w:r w:rsidRPr="001167CC">
              <w:rPr>
                <w:b/>
                <w:sz w:val="20"/>
                <w:szCs w:val="18"/>
              </w:rPr>
              <w:t>0</w:t>
            </w:r>
            <w:r w:rsidRPr="001167CC">
              <w:rPr>
                <w:b/>
                <w:sz w:val="20"/>
                <w:szCs w:val="18"/>
                <w:lang w:val="en-US"/>
              </w:rPr>
              <w:t>0</w:t>
            </w:r>
          </w:p>
        </w:tc>
        <w:tc>
          <w:tcPr>
            <w:tcW w:w="47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8F3551D"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14F8FF" w14:textId="77777777" w:rsidR="00F240C2" w:rsidRPr="00E66C45" w:rsidRDefault="00F240C2" w:rsidP="00147DA5">
            <w:pPr>
              <w:jc w:val="center"/>
              <w:rPr>
                <w:b/>
                <w:sz w:val="20"/>
                <w:szCs w:val="18"/>
                <w:lang w:val="en-US"/>
              </w:rPr>
            </w:pPr>
            <w:r>
              <w:rPr>
                <w:b/>
                <w:sz w:val="20"/>
                <w:szCs w:val="18"/>
                <w:lang w:val="en-US"/>
              </w:rPr>
              <w:t>1e</w:t>
            </w:r>
          </w:p>
        </w:tc>
        <w:tc>
          <w:tcPr>
            <w:tcW w:w="42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1A14912" w14:textId="77777777" w:rsidR="00F240C2" w:rsidRPr="00C012A1" w:rsidRDefault="00F240C2" w:rsidP="00147DA5">
            <w:pPr>
              <w:jc w:val="center"/>
              <w:rPr>
                <w:b/>
                <w:sz w:val="20"/>
                <w:szCs w:val="18"/>
                <w:lang w:val="en-US"/>
              </w:rPr>
            </w:pPr>
            <w:r>
              <w:rPr>
                <w:b/>
                <w:sz w:val="20"/>
                <w:szCs w:val="18"/>
                <w:lang w:val="en-US"/>
              </w:rPr>
              <w:t xml:space="preserve">ff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p>
        </w:tc>
        <w:tc>
          <w:tcPr>
            <w:tcW w:w="5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7D09BC" w14:textId="77777777" w:rsidR="00F240C2" w:rsidRPr="00BF34CA" w:rsidRDefault="00F240C2" w:rsidP="00147DA5">
            <w:pPr>
              <w:jc w:val="center"/>
              <w:rPr>
                <w:b/>
                <w:sz w:val="20"/>
                <w:szCs w:val="18"/>
                <w:lang w:val="en-US"/>
              </w:rPr>
            </w:pPr>
            <w:r w:rsidRPr="000534A4">
              <w:rPr>
                <w:b/>
                <w:sz w:val="20"/>
                <w:szCs w:val="18"/>
                <w:highlight w:val="yellow"/>
                <w:lang w:val="en-US"/>
              </w:rPr>
              <w:t>&lt;</w:t>
            </w:r>
            <w:r w:rsidRPr="000534A4">
              <w:rPr>
                <w:b/>
                <w:sz w:val="20"/>
                <w:szCs w:val="18"/>
                <w:highlight w:val="yellow"/>
              </w:rPr>
              <w:t xml:space="preserve">признак </w:t>
            </w:r>
            <w:proofErr w:type="spellStart"/>
            <w:r w:rsidRPr="000534A4">
              <w:rPr>
                <w:b/>
                <w:sz w:val="20"/>
                <w:szCs w:val="18"/>
                <w:highlight w:val="yellow"/>
              </w:rPr>
              <w:t>подтвреждения</w:t>
            </w:r>
            <w:proofErr w:type="spellEnd"/>
            <w:r w:rsidRPr="000534A4">
              <w:rPr>
                <w:b/>
                <w:sz w:val="20"/>
                <w:szCs w:val="18"/>
                <w:highlight w:val="yellow"/>
                <w:lang w:val="en-US"/>
              </w:rPr>
              <w:t>&gt;</w:t>
            </w:r>
          </w:p>
        </w:tc>
        <w:tc>
          <w:tcPr>
            <w:tcW w:w="25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EB551A"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BBD65D1"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69179F59" w14:textId="77777777" w:rsidTr="00FC0A4E">
        <w:trPr>
          <w:trHeight w:val="271"/>
        </w:trPr>
        <w:tc>
          <w:tcPr>
            <w:tcW w:w="5000" w:type="pct"/>
            <w:gridSpan w:val="11"/>
            <w:tcBorders>
              <w:right w:val="single" w:sz="12" w:space="0" w:color="auto"/>
            </w:tcBorders>
            <w:shd w:val="clear" w:color="auto" w:fill="FFFFFF" w:themeFill="background1"/>
          </w:tcPr>
          <w:p w14:paraId="7BF7B640" w14:textId="77777777" w:rsidR="00F240C2" w:rsidRPr="00E25FE4" w:rsidRDefault="00F240C2" w:rsidP="00147DA5">
            <w:pPr>
              <w:ind w:left="239"/>
              <w:jc w:val="center"/>
              <w:rPr>
                <w:i/>
              </w:rPr>
            </w:pPr>
            <w:r>
              <w:rPr>
                <w:i/>
              </w:rPr>
              <w:t>Полезная нагрузка пакета</w:t>
            </w:r>
          </w:p>
        </w:tc>
      </w:tr>
      <w:tr w:rsidR="00F240C2" w14:paraId="087FC5A7" w14:textId="77777777" w:rsidTr="00FC0A4E">
        <w:trPr>
          <w:trHeight w:val="260"/>
        </w:trPr>
        <w:tc>
          <w:tcPr>
            <w:tcW w:w="450" w:type="pct"/>
            <w:shd w:val="clear" w:color="auto" w:fill="FFFFFF" w:themeFill="background1"/>
            <w:vAlign w:val="center"/>
          </w:tcPr>
          <w:p w14:paraId="4A48FAF7"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6CD0A334"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1B11FB0D"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1BD8F0A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C93E7DD"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0132FCE7"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C1CE7E3"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BF8AB43"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2DCEE65F"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5688F1B"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4746F708" w14:textId="77777777" w:rsidR="00F240C2" w:rsidRPr="00F16BE4" w:rsidRDefault="00F240C2" w:rsidP="00147DA5">
            <w:pPr>
              <w:jc w:val="center"/>
              <w:rPr>
                <w:i/>
                <w:sz w:val="16"/>
                <w:lang w:val="en-US"/>
              </w:rPr>
            </w:pPr>
            <w:r>
              <w:rPr>
                <w:i/>
                <w:sz w:val="16"/>
                <w:lang w:val="en-US"/>
              </w:rPr>
              <w:t>N &lt; = 128</w:t>
            </w:r>
          </w:p>
        </w:tc>
      </w:tr>
      <w:tr w:rsidR="00F240C2" w14:paraId="568EB5B9" w14:textId="77777777" w:rsidTr="00FC0A4E">
        <w:trPr>
          <w:trHeight w:val="287"/>
        </w:trPr>
        <w:tc>
          <w:tcPr>
            <w:tcW w:w="450" w:type="pct"/>
            <w:tcBorders>
              <w:bottom w:val="single" w:sz="12" w:space="0" w:color="auto"/>
              <w:right w:val="single" w:sz="12" w:space="0" w:color="auto"/>
            </w:tcBorders>
            <w:vAlign w:val="center"/>
          </w:tcPr>
          <w:p w14:paraId="28CE3FAE"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B6DCFE7" w14:textId="77777777" w:rsidR="00F240C2" w:rsidRPr="00AF16D5"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CD94A8" w14:textId="77777777" w:rsidR="00F240C2" w:rsidRPr="00F16BE4"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CCAC4C" w14:textId="77777777" w:rsidR="00F240C2" w:rsidRPr="00747621" w:rsidRDefault="00F240C2" w:rsidP="00147DA5">
            <w:pPr>
              <w:jc w:val="center"/>
              <w:rPr>
                <w:b/>
                <w:sz w:val="20"/>
                <w:szCs w:val="18"/>
              </w:rPr>
            </w:pPr>
            <w:r w:rsidRPr="00747621">
              <w:rPr>
                <w:b/>
                <w:sz w:val="20"/>
                <w:szCs w:val="18"/>
              </w:rPr>
              <w:t>&lt;</w:t>
            </w:r>
            <w:r>
              <w:rPr>
                <w:b/>
                <w:sz w:val="20"/>
                <w:szCs w:val="18"/>
              </w:rPr>
              <w:t xml:space="preserve">адреса других </w:t>
            </w:r>
            <w:r w:rsidRPr="00C27033">
              <w:rPr>
                <w:b/>
                <w:sz w:val="20"/>
                <w:szCs w:val="18"/>
                <w:highlight w:val="yellow"/>
              </w:rPr>
              <w:t>подчинённых</w:t>
            </w:r>
            <w:r>
              <w:rPr>
                <w:b/>
                <w:sz w:val="20"/>
                <w:szCs w:val="18"/>
              </w:rPr>
              <w:t xml:space="preserve">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FAD372" w14:textId="77777777" w:rsidR="00F240C2" w:rsidRPr="00747621" w:rsidRDefault="00F240C2" w:rsidP="00147DA5">
            <w:pPr>
              <w:jc w:val="center"/>
              <w:rPr>
                <w:b/>
                <w:sz w:val="20"/>
                <w:szCs w:val="18"/>
                <w:lang w:val="en-US"/>
              </w:rPr>
            </w:pPr>
            <w:r w:rsidRPr="00747621">
              <w:rPr>
                <w:b/>
                <w:sz w:val="20"/>
                <w:szCs w:val="18"/>
                <w:lang w:val="en-US"/>
              </w:rPr>
              <w:t>#</w:t>
            </w:r>
          </w:p>
        </w:tc>
      </w:tr>
    </w:tbl>
    <w:p w14:paraId="3BDE56F8" w14:textId="77777777" w:rsidR="00F240C2" w:rsidRPr="003234BE" w:rsidRDefault="00F240C2" w:rsidP="00F240C2"/>
    <w:p w14:paraId="5BBB3CFC"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91F8808"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09B277BF"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1EA88FE3"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43A4C577"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23384371"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своих оконечных (низлежащих) устройств.</w:t>
      </w:r>
    </w:p>
    <w:p w14:paraId="64893EDB" w14:textId="14A124BF" w:rsidR="00076AEE" w:rsidRDefault="00F240C2" w:rsidP="00076AEE">
      <w:pPr>
        <w:rPr>
          <w:szCs w:val="18"/>
        </w:rPr>
      </w:pPr>
      <w:r w:rsidRPr="00076AEE">
        <w:rPr>
          <w:b/>
          <w:szCs w:val="18"/>
        </w:rPr>
        <w:t># -</w:t>
      </w:r>
      <w:r w:rsidRPr="00076AEE">
        <w:rPr>
          <w:szCs w:val="18"/>
        </w:rPr>
        <w:t xml:space="preserve"> конец пакета</w:t>
      </w:r>
    </w:p>
    <w:p w14:paraId="050B7567" w14:textId="77777777" w:rsidR="00076AEE" w:rsidRDefault="00076AEE">
      <w:pPr>
        <w:rPr>
          <w:szCs w:val="18"/>
        </w:rPr>
      </w:pPr>
      <w:r>
        <w:rPr>
          <w:szCs w:val="18"/>
        </w:rPr>
        <w:br w:type="page"/>
      </w:r>
    </w:p>
    <w:p w14:paraId="003D4D80" w14:textId="77777777" w:rsidR="00F240C2" w:rsidRPr="00076AEE" w:rsidRDefault="00F240C2" w:rsidP="00076AEE">
      <w:pPr>
        <w:pStyle w:val="2"/>
        <w:spacing w:after="240"/>
        <w:rPr>
          <w:rFonts w:ascii="Times New Roman" w:hAnsi="Times New Roman" w:cs="Times New Roman"/>
          <w:b/>
          <w:color w:val="000000" w:themeColor="text1"/>
        </w:rPr>
      </w:pPr>
      <w:bookmarkStart w:id="16" w:name="_Toc104888883"/>
      <w:r w:rsidRPr="00076AEE">
        <w:rPr>
          <w:rFonts w:ascii="Times New Roman" w:hAnsi="Times New Roman" w:cs="Times New Roman"/>
          <w:b/>
          <w:color w:val="000000" w:themeColor="text1"/>
        </w:rPr>
        <w:lastRenderedPageBreak/>
        <w:t xml:space="preserve">05-“Ответ от устройства </w:t>
      </w:r>
      <w:r w:rsidRPr="00076AEE">
        <w:rPr>
          <w:rFonts w:ascii="Times New Roman" w:hAnsi="Times New Roman" w:cs="Times New Roman"/>
          <w:b/>
          <w:color w:val="000000" w:themeColor="text1"/>
          <w:lang w:val="en-US"/>
        </w:rPr>
        <w:t>UNO</w:t>
      </w:r>
      <w:r w:rsidRPr="00076AEE">
        <w:rPr>
          <w:rFonts w:ascii="Times New Roman" w:hAnsi="Times New Roman" w:cs="Times New Roman"/>
          <w:b/>
          <w:color w:val="000000" w:themeColor="text1"/>
        </w:rPr>
        <w:t>”</w:t>
      </w:r>
      <w:bookmarkEnd w:id="16"/>
    </w:p>
    <w:tbl>
      <w:tblPr>
        <w:tblStyle w:val="a9"/>
        <w:tblW w:w="4890" w:type="pct"/>
        <w:tblInd w:w="108" w:type="dxa"/>
        <w:tblLayout w:type="fixed"/>
        <w:tblLook w:val="04A0" w:firstRow="1" w:lastRow="0" w:firstColumn="1" w:lastColumn="0" w:noHBand="0" w:noVBand="1"/>
      </w:tblPr>
      <w:tblGrid>
        <w:gridCol w:w="1279"/>
        <w:gridCol w:w="388"/>
        <w:gridCol w:w="426"/>
        <w:gridCol w:w="347"/>
        <w:gridCol w:w="356"/>
        <w:gridCol w:w="356"/>
        <w:gridCol w:w="383"/>
        <w:gridCol w:w="324"/>
        <w:gridCol w:w="345"/>
        <w:gridCol w:w="289"/>
        <w:gridCol w:w="432"/>
        <w:gridCol w:w="721"/>
        <w:gridCol w:w="575"/>
        <w:gridCol w:w="815"/>
        <w:gridCol w:w="996"/>
        <w:gridCol w:w="908"/>
        <w:gridCol w:w="426"/>
        <w:gridCol w:w="1428"/>
        <w:gridCol w:w="426"/>
        <w:gridCol w:w="339"/>
        <w:gridCol w:w="336"/>
        <w:gridCol w:w="336"/>
        <w:gridCol w:w="345"/>
        <w:gridCol w:w="336"/>
        <w:gridCol w:w="336"/>
        <w:gridCol w:w="336"/>
        <w:gridCol w:w="350"/>
        <w:gridCol w:w="336"/>
        <w:gridCol w:w="330"/>
      </w:tblGrid>
      <w:tr w:rsidR="00F240C2" w14:paraId="1597C0F6" w14:textId="77777777" w:rsidTr="00166D10">
        <w:trPr>
          <w:trHeight w:val="287"/>
        </w:trPr>
        <w:tc>
          <w:tcPr>
            <w:tcW w:w="5000" w:type="pct"/>
            <w:gridSpan w:val="29"/>
            <w:tcBorders>
              <w:right w:val="single" w:sz="12" w:space="0" w:color="auto"/>
            </w:tcBorders>
            <w:shd w:val="clear" w:color="auto" w:fill="FFFFFF" w:themeFill="background1"/>
            <w:vAlign w:val="center"/>
          </w:tcPr>
          <w:p w14:paraId="4AD2D73B" w14:textId="77777777" w:rsidR="00F240C2" w:rsidRPr="00E25FE4" w:rsidRDefault="00F240C2" w:rsidP="00147DA5">
            <w:pPr>
              <w:ind w:left="239"/>
              <w:jc w:val="center"/>
              <w:rPr>
                <w:i/>
              </w:rPr>
            </w:pPr>
            <w:r>
              <w:rPr>
                <w:i/>
              </w:rPr>
              <w:t>Заголовок пакета</w:t>
            </w:r>
          </w:p>
        </w:tc>
      </w:tr>
      <w:tr w:rsidR="00F240C2" w14:paraId="2F960F02" w14:textId="77777777" w:rsidTr="00166D10">
        <w:trPr>
          <w:trHeight w:val="287"/>
        </w:trPr>
        <w:tc>
          <w:tcPr>
            <w:tcW w:w="438" w:type="pct"/>
            <w:shd w:val="clear" w:color="auto" w:fill="FFFFFF" w:themeFill="background1"/>
            <w:vAlign w:val="center"/>
          </w:tcPr>
          <w:p w14:paraId="79D26D03" w14:textId="77777777" w:rsidR="00F240C2" w:rsidRPr="00090DC4" w:rsidRDefault="00F240C2" w:rsidP="00147DA5">
            <w:pPr>
              <w:jc w:val="center"/>
              <w:rPr>
                <w:i/>
                <w:sz w:val="18"/>
              </w:rPr>
            </w:pPr>
            <w:r w:rsidRPr="00090DC4">
              <w:rPr>
                <w:i/>
                <w:sz w:val="18"/>
              </w:rPr>
              <w:t>№ байта</w:t>
            </w:r>
          </w:p>
        </w:tc>
        <w:tc>
          <w:tcPr>
            <w:tcW w:w="133" w:type="pct"/>
            <w:tcBorders>
              <w:bottom w:val="single" w:sz="12" w:space="0" w:color="auto"/>
              <w:right w:val="single" w:sz="12" w:space="0" w:color="auto"/>
            </w:tcBorders>
            <w:shd w:val="clear" w:color="auto" w:fill="E7E6E6" w:themeFill="background2"/>
            <w:vAlign w:val="center"/>
          </w:tcPr>
          <w:p w14:paraId="18AD0F84"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2390582" w14:textId="77777777" w:rsidR="00F240C2" w:rsidRPr="00090DC4" w:rsidRDefault="00F240C2" w:rsidP="00F240C2">
            <w:pPr>
              <w:pStyle w:val="af1"/>
              <w:numPr>
                <w:ilvl w:val="0"/>
                <w:numId w:val="16"/>
              </w:numPr>
              <w:ind w:left="0" w:firstLine="0"/>
              <w:contextualSpacing w:val="0"/>
              <w:jc w:val="center"/>
              <w:rPr>
                <w:i/>
                <w:sz w:val="12"/>
              </w:rPr>
            </w:pPr>
          </w:p>
        </w:tc>
        <w:tc>
          <w:tcPr>
            <w:tcW w:w="119" w:type="pct"/>
            <w:tcBorders>
              <w:left w:val="single" w:sz="12" w:space="0" w:color="auto"/>
              <w:bottom w:val="single" w:sz="12" w:space="0" w:color="auto"/>
            </w:tcBorders>
            <w:shd w:val="clear" w:color="auto" w:fill="E7E6E6" w:themeFill="background2"/>
            <w:vAlign w:val="center"/>
          </w:tcPr>
          <w:p w14:paraId="20951BCD"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13585D91"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400A5233" w14:textId="77777777" w:rsidR="00F240C2" w:rsidRPr="00090DC4" w:rsidRDefault="00F240C2" w:rsidP="00F240C2">
            <w:pPr>
              <w:pStyle w:val="af1"/>
              <w:numPr>
                <w:ilvl w:val="0"/>
                <w:numId w:val="16"/>
              </w:numPr>
              <w:ind w:left="0" w:firstLine="0"/>
              <w:contextualSpacing w:val="0"/>
              <w:jc w:val="center"/>
              <w:rPr>
                <w:i/>
                <w:sz w:val="12"/>
              </w:rPr>
            </w:pPr>
          </w:p>
        </w:tc>
        <w:tc>
          <w:tcPr>
            <w:tcW w:w="131" w:type="pct"/>
            <w:tcBorders>
              <w:bottom w:val="single" w:sz="12" w:space="0" w:color="auto"/>
              <w:right w:val="single" w:sz="12" w:space="0" w:color="auto"/>
            </w:tcBorders>
            <w:shd w:val="clear" w:color="auto" w:fill="E7E6E6" w:themeFill="background2"/>
            <w:vAlign w:val="center"/>
          </w:tcPr>
          <w:p w14:paraId="67005627" w14:textId="77777777" w:rsidR="00F240C2" w:rsidRPr="00090DC4" w:rsidRDefault="00F240C2" w:rsidP="00F240C2">
            <w:pPr>
              <w:pStyle w:val="af1"/>
              <w:numPr>
                <w:ilvl w:val="0"/>
                <w:numId w:val="16"/>
              </w:numPr>
              <w:ind w:left="0" w:firstLine="0"/>
              <w:contextualSpacing w:val="0"/>
              <w:jc w:val="center"/>
              <w:rPr>
                <w:i/>
                <w:sz w:val="12"/>
              </w:rPr>
            </w:pPr>
          </w:p>
        </w:tc>
        <w:tc>
          <w:tcPr>
            <w:tcW w:w="111" w:type="pct"/>
            <w:tcBorders>
              <w:left w:val="single" w:sz="12" w:space="0" w:color="auto"/>
            </w:tcBorders>
            <w:shd w:val="clear" w:color="auto" w:fill="E7E6E6" w:themeFill="background2"/>
            <w:vAlign w:val="center"/>
          </w:tcPr>
          <w:p w14:paraId="12F5F807"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shd w:val="clear" w:color="auto" w:fill="E7E6E6" w:themeFill="background2"/>
            <w:vAlign w:val="center"/>
          </w:tcPr>
          <w:p w14:paraId="0138E091" w14:textId="77777777" w:rsidR="00F240C2" w:rsidRPr="00090DC4" w:rsidRDefault="00F240C2" w:rsidP="00F240C2">
            <w:pPr>
              <w:pStyle w:val="af1"/>
              <w:numPr>
                <w:ilvl w:val="0"/>
                <w:numId w:val="16"/>
              </w:numPr>
              <w:ind w:left="0" w:firstLine="0"/>
              <w:contextualSpacing w:val="0"/>
              <w:jc w:val="center"/>
              <w:rPr>
                <w:i/>
                <w:sz w:val="12"/>
              </w:rPr>
            </w:pPr>
          </w:p>
        </w:tc>
        <w:tc>
          <w:tcPr>
            <w:tcW w:w="99" w:type="pct"/>
            <w:shd w:val="clear" w:color="auto" w:fill="E7E6E6" w:themeFill="background2"/>
            <w:vAlign w:val="center"/>
          </w:tcPr>
          <w:p w14:paraId="7E0BBABE" w14:textId="77777777" w:rsidR="00F240C2" w:rsidRPr="00090DC4" w:rsidRDefault="00F240C2" w:rsidP="00F240C2">
            <w:pPr>
              <w:pStyle w:val="af1"/>
              <w:numPr>
                <w:ilvl w:val="0"/>
                <w:numId w:val="16"/>
              </w:numPr>
              <w:ind w:left="0" w:firstLine="0"/>
              <w:contextualSpacing w:val="0"/>
              <w:jc w:val="center"/>
              <w:rPr>
                <w:i/>
                <w:sz w:val="12"/>
              </w:rPr>
            </w:pPr>
          </w:p>
        </w:tc>
        <w:tc>
          <w:tcPr>
            <w:tcW w:w="148" w:type="pct"/>
            <w:tcBorders>
              <w:right w:val="single" w:sz="12" w:space="0" w:color="auto"/>
            </w:tcBorders>
            <w:shd w:val="clear" w:color="auto" w:fill="E7E6E6" w:themeFill="background2"/>
            <w:vAlign w:val="center"/>
          </w:tcPr>
          <w:p w14:paraId="23080157" w14:textId="77777777" w:rsidR="00F240C2" w:rsidRPr="00090DC4" w:rsidRDefault="00F240C2" w:rsidP="00F240C2">
            <w:pPr>
              <w:pStyle w:val="af1"/>
              <w:numPr>
                <w:ilvl w:val="0"/>
                <w:numId w:val="16"/>
              </w:numPr>
              <w:ind w:left="0" w:firstLine="0"/>
              <w:contextualSpacing w:val="0"/>
              <w:jc w:val="center"/>
              <w:rPr>
                <w:i/>
                <w:sz w:val="12"/>
              </w:rPr>
            </w:pPr>
          </w:p>
        </w:tc>
        <w:tc>
          <w:tcPr>
            <w:tcW w:w="247" w:type="pct"/>
            <w:tcBorders>
              <w:left w:val="single" w:sz="12" w:space="0" w:color="auto"/>
            </w:tcBorders>
            <w:shd w:val="clear" w:color="auto" w:fill="E7E6E6" w:themeFill="background2"/>
            <w:vAlign w:val="center"/>
          </w:tcPr>
          <w:p w14:paraId="05281E6E" w14:textId="77777777" w:rsidR="00F240C2" w:rsidRPr="00090DC4" w:rsidRDefault="00F240C2" w:rsidP="00F240C2">
            <w:pPr>
              <w:pStyle w:val="af1"/>
              <w:numPr>
                <w:ilvl w:val="0"/>
                <w:numId w:val="16"/>
              </w:numPr>
              <w:ind w:left="0" w:firstLine="0"/>
              <w:contextualSpacing w:val="0"/>
              <w:jc w:val="center"/>
              <w:rPr>
                <w:i/>
                <w:sz w:val="12"/>
              </w:rPr>
            </w:pPr>
          </w:p>
        </w:tc>
        <w:tc>
          <w:tcPr>
            <w:tcW w:w="197" w:type="pct"/>
            <w:tcBorders>
              <w:bottom w:val="single" w:sz="12" w:space="0" w:color="auto"/>
              <w:right w:val="single" w:sz="12" w:space="0" w:color="auto"/>
            </w:tcBorders>
            <w:shd w:val="clear" w:color="auto" w:fill="E7E6E6" w:themeFill="background2"/>
            <w:vAlign w:val="center"/>
          </w:tcPr>
          <w:p w14:paraId="6F2421CC" w14:textId="77777777" w:rsidR="00F240C2" w:rsidRPr="00090DC4" w:rsidRDefault="00F240C2" w:rsidP="00F240C2">
            <w:pPr>
              <w:pStyle w:val="af1"/>
              <w:numPr>
                <w:ilvl w:val="0"/>
                <w:numId w:val="16"/>
              </w:numPr>
              <w:ind w:left="0" w:firstLine="0"/>
              <w:contextualSpacing w:val="0"/>
              <w:jc w:val="center"/>
              <w:rPr>
                <w:i/>
                <w:sz w:val="12"/>
              </w:rPr>
            </w:pPr>
          </w:p>
        </w:tc>
        <w:tc>
          <w:tcPr>
            <w:tcW w:w="279" w:type="pct"/>
            <w:tcBorders>
              <w:left w:val="single" w:sz="12" w:space="0" w:color="auto"/>
              <w:bottom w:val="single" w:sz="12" w:space="0" w:color="auto"/>
              <w:right w:val="single" w:sz="12" w:space="0" w:color="auto"/>
            </w:tcBorders>
            <w:shd w:val="clear" w:color="auto" w:fill="E7E6E6" w:themeFill="background2"/>
            <w:vAlign w:val="center"/>
          </w:tcPr>
          <w:p w14:paraId="58318605" w14:textId="77777777" w:rsidR="00F240C2" w:rsidRPr="00090DC4" w:rsidRDefault="00F240C2" w:rsidP="00F240C2">
            <w:pPr>
              <w:pStyle w:val="af1"/>
              <w:numPr>
                <w:ilvl w:val="0"/>
                <w:numId w:val="16"/>
              </w:numPr>
              <w:ind w:left="0" w:firstLine="0"/>
              <w:contextualSpacing w:val="0"/>
              <w:jc w:val="center"/>
              <w:rPr>
                <w:i/>
                <w:sz w:val="12"/>
              </w:rPr>
            </w:pPr>
          </w:p>
        </w:tc>
        <w:tc>
          <w:tcPr>
            <w:tcW w:w="341" w:type="pct"/>
            <w:tcBorders>
              <w:left w:val="single" w:sz="12" w:space="0" w:color="auto"/>
              <w:bottom w:val="single" w:sz="12" w:space="0" w:color="auto"/>
              <w:right w:val="single" w:sz="12" w:space="0" w:color="auto"/>
            </w:tcBorders>
            <w:shd w:val="clear" w:color="auto" w:fill="E7E6E6" w:themeFill="background2"/>
            <w:vAlign w:val="center"/>
          </w:tcPr>
          <w:p w14:paraId="7EEF51D8" w14:textId="77777777" w:rsidR="00F240C2" w:rsidRPr="00090DC4" w:rsidRDefault="00F240C2" w:rsidP="00F240C2">
            <w:pPr>
              <w:pStyle w:val="af1"/>
              <w:numPr>
                <w:ilvl w:val="0"/>
                <w:numId w:val="16"/>
              </w:numPr>
              <w:ind w:left="0" w:firstLine="0"/>
              <w:contextualSpacing w:val="0"/>
              <w:jc w:val="center"/>
              <w:rPr>
                <w:i/>
                <w:sz w:val="12"/>
              </w:rPr>
            </w:pPr>
          </w:p>
        </w:tc>
        <w:tc>
          <w:tcPr>
            <w:tcW w:w="31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E23B81D"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5B190F" w14:textId="77777777" w:rsidR="00F240C2" w:rsidRPr="00090DC4" w:rsidRDefault="00F240C2" w:rsidP="00F240C2">
            <w:pPr>
              <w:pStyle w:val="af1"/>
              <w:numPr>
                <w:ilvl w:val="0"/>
                <w:numId w:val="16"/>
              </w:numPr>
              <w:ind w:left="0" w:firstLine="0"/>
              <w:contextualSpacing w:val="0"/>
              <w:jc w:val="center"/>
              <w:rPr>
                <w:i/>
                <w:sz w:val="12"/>
              </w:rPr>
            </w:pPr>
          </w:p>
        </w:tc>
        <w:tc>
          <w:tcPr>
            <w:tcW w:w="489"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0DD3D32"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281A4F7" w14:textId="77777777" w:rsidR="00F240C2" w:rsidRPr="00090DC4" w:rsidRDefault="00F240C2" w:rsidP="00F240C2">
            <w:pPr>
              <w:pStyle w:val="af1"/>
              <w:numPr>
                <w:ilvl w:val="0"/>
                <w:numId w:val="16"/>
              </w:numPr>
              <w:ind w:left="0" w:firstLine="0"/>
              <w:contextualSpacing w:val="0"/>
              <w:jc w:val="center"/>
              <w:rPr>
                <w:i/>
                <w:sz w:val="12"/>
              </w:rPr>
            </w:pPr>
          </w:p>
        </w:tc>
        <w:tc>
          <w:tcPr>
            <w:tcW w:w="116" w:type="pct"/>
            <w:tcBorders>
              <w:top w:val="single" w:sz="4" w:space="0" w:color="auto"/>
              <w:left w:val="single" w:sz="12" w:space="0" w:color="auto"/>
              <w:bottom w:val="single" w:sz="12" w:space="0" w:color="auto"/>
            </w:tcBorders>
            <w:shd w:val="clear" w:color="auto" w:fill="E7E6E6" w:themeFill="background2"/>
            <w:vAlign w:val="center"/>
          </w:tcPr>
          <w:p w14:paraId="72A2970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6288FF1F"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3CB033C9"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tcBorders>
              <w:top w:val="single" w:sz="4" w:space="0" w:color="auto"/>
              <w:bottom w:val="single" w:sz="4" w:space="0" w:color="auto"/>
              <w:right w:val="single" w:sz="12" w:space="0" w:color="auto"/>
            </w:tcBorders>
            <w:shd w:val="clear" w:color="auto" w:fill="E7E6E6" w:themeFill="background2"/>
            <w:vAlign w:val="center"/>
          </w:tcPr>
          <w:p w14:paraId="4EBF729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219C237D"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7E0A25F5"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665F2701" w14:textId="77777777" w:rsidR="00F240C2" w:rsidRPr="00090DC4" w:rsidRDefault="00F240C2" w:rsidP="00F240C2">
            <w:pPr>
              <w:pStyle w:val="af1"/>
              <w:numPr>
                <w:ilvl w:val="0"/>
                <w:numId w:val="16"/>
              </w:numPr>
              <w:ind w:left="0" w:firstLine="0"/>
              <w:contextualSpacing w:val="0"/>
              <w:jc w:val="center"/>
              <w:rPr>
                <w:i/>
                <w:sz w:val="12"/>
              </w:rPr>
            </w:pPr>
          </w:p>
        </w:tc>
        <w:tc>
          <w:tcPr>
            <w:tcW w:w="120" w:type="pct"/>
            <w:tcBorders>
              <w:top w:val="single" w:sz="4" w:space="0" w:color="auto"/>
              <w:bottom w:val="single" w:sz="4" w:space="0" w:color="auto"/>
              <w:right w:val="single" w:sz="12" w:space="0" w:color="auto"/>
            </w:tcBorders>
            <w:shd w:val="clear" w:color="auto" w:fill="E7E6E6" w:themeFill="background2"/>
            <w:vAlign w:val="center"/>
          </w:tcPr>
          <w:p w14:paraId="6B684D11"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1B61811C" w14:textId="77777777" w:rsidR="00F240C2" w:rsidRPr="00090DC4" w:rsidRDefault="00F240C2" w:rsidP="00F240C2">
            <w:pPr>
              <w:pStyle w:val="af1"/>
              <w:numPr>
                <w:ilvl w:val="0"/>
                <w:numId w:val="16"/>
              </w:numPr>
              <w:ind w:left="0" w:firstLine="0"/>
              <w:contextualSpacing w:val="0"/>
              <w:jc w:val="center"/>
              <w:rPr>
                <w:i/>
                <w:sz w:val="12"/>
              </w:rPr>
            </w:pPr>
          </w:p>
        </w:tc>
        <w:tc>
          <w:tcPr>
            <w:tcW w:w="113" w:type="pct"/>
            <w:tcBorders>
              <w:top w:val="single" w:sz="4" w:space="0" w:color="auto"/>
              <w:bottom w:val="single" w:sz="4" w:space="0" w:color="auto"/>
              <w:right w:val="single" w:sz="12" w:space="0" w:color="auto"/>
            </w:tcBorders>
            <w:shd w:val="clear" w:color="auto" w:fill="E7E6E6" w:themeFill="background2"/>
            <w:vAlign w:val="center"/>
          </w:tcPr>
          <w:p w14:paraId="06A2D36F" w14:textId="77777777" w:rsidR="00F240C2" w:rsidRPr="00090DC4" w:rsidRDefault="00F240C2" w:rsidP="00F240C2">
            <w:pPr>
              <w:pStyle w:val="af1"/>
              <w:numPr>
                <w:ilvl w:val="0"/>
                <w:numId w:val="16"/>
              </w:numPr>
              <w:ind w:left="0" w:firstLine="0"/>
              <w:contextualSpacing w:val="0"/>
              <w:jc w:val="center"/>
              <w:rPr>
                <w:i/>
                <w:sz w:val="12"/>
              </w:rPr>
            </w:pPr>
          </w:p>
        </w:tc>
      </w:tr>
      <w:tr w:rsidR="00F240C2" w14:paraId="17397733" w14:textId="77777777" w:rsidTr="00166D10">
        <w:trPr>
          <w:trHeight w:val="287"/>
        </w:trPr>
        <w:tc>
          <w:tcPr>
            <w:tcW w:w="438" w:type="pct"/>
            <w:tcBorders>
              <w:bottom w:val="single" w:sz="12" w:space="0" w:color="auto"/>
              <w:right w:val="single" w:sz="12" w:space="0" w:color="auto"/>
            </w:tcBorders>
            <w:vAlign w:val="center"/>
          </w:tcPr>
          <w:p w14:paraId="2ACA96B8" w14:textId="77777777" w:rsidR="00F240C2" w:rsidRPr="00090DC4" w:rsidRDefault="00F240C2" w:rsidP="00147DA5">
            <w:pPr>
              <w:jc w:val="center"/>
              <w:rPr>
                <w:sz w:val="18"/>
              </w:rPr>
            </w:pPr>
            <w:r>
              <w:rPr>
                <w:sz w:val="18"/>
              </w:rPr>
              <w:t>№ поля</w:t>
            </w:r>
          </w:p>
        </w:tc>
        <w:tc>
          <w:tcPr>
            <w:tcW w:w="1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04E643" w14:textId="77777777" w:rsidR="00F240C2" w:rsidRPr="007D4D0E" w:rsidRDefault="00F240C2" w:rsidP="00147DA5">
            <w:pPr>
              <w:jc w:val="center"/>
              <w:rPr>
                <w:b/>
                <w:sz w:val="20"/>
                <w:szCs w:val="18"/>
                <w:lang w:val="en-US"/>
              </w:rPr>
            </w:pPr>
            <w:r>
              <w:rPr>
                <w:b/>
                <w:sz w:val="20"/>
                <w:szCs w:val="18"/>
                <w:lang w:val="en-US"/>
              </w:rPr>
              <w: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C0274E1" w14:textId="77777777" w:rsidR="00F240C2" w:rsidRPr="007D4D0E" w:rsidRDefault="00F240C2" w:rsidP="00147DA5">
            <w:pPr>
              <w:jc w:val="center"/>
              <w:rPr>
                <w:b/>
                <w:sz w:val="20"/>
                <w:szCs w:val="18"/>
                <w:lang w:val="en-US"/>
              </w:rPr>
            </w:pPr>
            <w:r>
              <w:rPr>
                <w:b/>
                <w:sz w:val="20"/>
                <w:szCs w:val="18"/>
                <w:lang w:val="en-US"/>
              </w:rPr>
              <w:t>05</w:t>
            </w:r>
          </w:p>
        </w:tc>
        <w:tc>
          <w:tcPr>
            <w:tcW w:w="49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54A9BBA"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оконечного устройства</w:t>
            </w:r>
            <w:r>
              <w:rPr>
                <w:b/>
                <w:sz w:val="20"/>
                <w:szCs w:val="18"/>
                <w:lang w:val="en-US"/>
              </w:rPr>
              <w:t>&gt;</w:t>
            </w:r>
          </w:p>
        </w:tc>
        <w:tc>
          <w:tcPr>
            <w:tcW w:w="47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450D0E"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612ADCD"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7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A2518A"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F1EDA3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6944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A940E6A" w14:textId="77777777" w:rsidR="00F240C2" w:rsidRPr="00E66C45" w:rsidRDefault="00F240C2" w:rsidP="00147DA5">
            <w:pPr>
              <w:rPr>
                <w:b/>
                <w:sz w:val="20"/>
                <w:szCs w:val="18"/>
                <w:lang w:val="en-US"/>
              </w:rPr>
            </w:pPr>
            <w:r w:rsidRPr="00841E0A">
              <w:rPr>
                <w:b/>
                <w:sz w:val="20"/>
                <w:szCs w:val="18"/>
              </w:rPr>
              <w:t>0</w:t>
            </w:r>
            <w:r w:rsidRPr="00841E0A">
              <w:rPr>
                <w:b/>
                <w:sz w:val="20"/>
                <w:szCs w:val="18"/>
                <w:lang w:val="en-US"/>
              </w:rPr>
              <w:t>0</w:t>
            </w:r>
          </w:p>
        </w:tc>
        <w:tc>
          <w:tcPr>
            <w:tcW w:w="48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F9B414"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27E2640" w14:textId="77777777" w:rsidR="00F240C2" w:rsidRPr="00841E0A" w:rsidRDefault="00F240C2" w:rsidP="00147DA5">
            <w:pPr>
              <w:jc w:val="center"/>
              <w:rPr>
                <w:b/>
                <w:sz w:val="20"/>
                <w:szCs w:val="18"/>
              </w:rPr>
            </w:pPr>
            <w:r>
              <w:rPr>
                <w:b/>
                <w:sz w:val="20"/>
                <w:szCs w:val="18"/>
              </w:rPr>
              <w:t>01</w:t>
            </w:r>
          </w:p>
        </w:tc>
        <w:tc>
          <w:tcPr>
            <w:tcW w:w="46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8E4DED" w14:textId="77777777" w:rsidR="00F240C2" w:rsidRPr="00841E0A" w:rsidRDefault="00F240C2" w:rsidP="00147DA5">
            <w:pPr>
              <w:jc w:val="center"/>
              <w:rPr>
                <w:b/>
                <w:sz w:val="20"/>
                <w:szCs w:val="18"/>
              </w:rPr>
            </w:pPr>
            <w:r>
              <w:rPr>
                <w:b/>
                <w:sz w:val="20"/>
                <w:szCs w:val="18"/>
              </w:rPr>
              <w:t>55 55 55 55</w:t>
            </w:r>
          </w:p>
        </w:tc>
        <w:tc>
          <w:tcPr>
            <w:tcW w:w="465"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04D6D" w14:textId="77777777" w:rsidR="00F240C2" w:rsidRPr="00F16BE4" w:rsidRDefault="00F240C2" w:rsidP="00147DA5">
            <w:pPr>
              <w:jc w:val="center"/>
              <w:rPr>
                <w:b/>
                <w:sz w:val="20"/>
                <w:szCs w:val="18"/>
                <w:lang w:val="en-US"/>
              </w:rPr>
            </w:pPr>
            <w:r>
              <w:rPr>
                <w:b/>
                <w:sz w:val="20"/>
                <w:szCs w:val="18"/>
                <w:lang w:val="en-US"/>
              </w:rPr>
              <w:t>00 00 00 00</w:t>
            </w:r>
          </w:p>
        </w:tc>
        <w:tc>
          <w:tcPr>
            <w:tcW w:w="228"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5B6F749"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29EA48A" w14:textId="77777777" w:rsidR="00F240C2" w:rsidRDefault="00F240C2" w:rsidP="00F240C2">
      <w:pPr>
        <w:pStyle w:val="af1"/>
        <w:ind w:left="360"/>
        <w:rPr>
          <w:lang w:val="en-US"/>
        </w:rPr>
      </w:pPr>
    </w:p>
    <w:tbl>
      <w:tblPr>
        <w:tblStyle w:val="a9"/>
        <w:tblW w:w="4883" w:type="pct"/>
        <w:tblInd w:w="108" w:type="dxa"/>
        <w:tblLayout w:type="fixed"/>
        <w:tblLook w:val="04A0" w:firstRow="1" w:lastRow="0" w:firstColumn="1" w:lastColumn="0" w:noHBand="0" w:noVBand="1"/>
      </w:tblPr>
      <w:tblGrid>
        <w:gridCol w:w="1326"/>
        <w:gridCol w:w="432"/>
        <w:gridCol w:w="11955"/>
        <w:gridCol w:w="866"/>
      </w:tblGrid>
      <w:tr w:rsidR="00F240C2" w14:paraId="05F98014" w14:textId="77777777" w:rsidTr="00076AEE">
        <w:trPr>
          <w:trHeight w:val="271"/>
        </w:trPr>
        <w:tc>
          <w:tcPr>
            <w:tcW w:w="5000" w:type="pct"/>
            <w:gridSpan w:val="4"/>
            <w:tcBorders>
              <w:right w:val="single" w:sz="12" w:space="0" w:color="auto"/>
            </w:tcBorders>
            <w:shd w:val="clear" w:color="auto" w:fill="FFFFFF" w:themeFill="background1"/>
          </w:tcPr>
          <w:p w14:paraId="6B1B00C5" w14:textId="77777777" w:rsidR="00F240C2" w:rsidRPr="00E25FE4" w:rsidRDefault="00F240C2" w:rsidP="00147DA5">
            <w:pPr>
              <w:ind w:left="239"/>
              <w:jc w:val="center"/>
              <w:rPr>
                <w:i/>
              </w:rPr>
            </w:pPr>
            <w:r>
              <w:rPr>
                <w:i/>
              </w:rPr>
              <w:t>Полезная нагрузка пакета</w:t>
            </w:r>
          </w:p>
        </w:tc>
      </w:tr>
      <w:tr w:rsidR="00F240C2" w14:paraId="1CC472DE" w14:textId="77777777" w:rsidTr="00076AEE">
        <w:trPr>
          <w:trHeight w:val="260"/>
        </w:trPr>
        <w:tc>
          <w:tcPr>
            <w:tcW w:w="455" w:type="pct"/>
            <w:shd w:val="clear" w:color="auto" w:fill="FFFFFF" w:themeFill="background1"/>
            <w:vAlign w:val="center"/>
          </w:tcPr>
          <w:p w14:paraId="4FB33224" w14:textId="77777777" w:rsidR="00F240C2" w:rsidRPr="00090DC4" w:rsidRDefault="00F240C2" w:rsidP="00147DA5">
            <w:pPr>
              <w:jc w:val="center"/>
              <w:rPr>
                <w:i/>
                <w:sz w:val="18"/>
              </w:rPr>
            </w:pPr>
            <w:r w:rsidRPr="00090DC4">
              <w:rPr>
                <w:i/>
                <w:sz w:val="18"/>
              </w:rPr>
              <w:t>№ байта</w:t>
            </w:r>
          </w:p>
        </w:tc>
        <w:tc>
          <w:tcPr>
            <w:tcW w:w="148" w:type="pct"/>
            <w:tcBorders>
              <w:bottom w:val="single" w:sz="12" w:space="0" w:color="auto"/>
              <w:right w:val="single" w:sz="12" w:space="0" w:color="auto"/>
            </w:tcBorders>
            <w:shd w:val="clear" w:color="auto" w:fill="E7E6E6" w:themeFill="background2"/>
            <w:vAlign w:val="center"/>
          </w:tcPr>
          <w:p w14:paraId="289775BB" w14:textId="77777777" w:rsidR="00F240C2" w:rsidRPr="00AF16D5" w:rsidRDefault="00F240C2" w:rsidP="00147DA5">
            <w:pPr>
              <w:jc w:val="center"/>
              <w:rPr>
                <w:i/>
                <w:sz w:val="16"/>
                <w:szCs w:val="16"/>
                <w:lang w:val="en-US"/>
              </w:rPr>
            </w:pPr>
            <w:r w:rsidRPr="00AF16D5">
              <w:rPr>
                <w:i/>
                <w:sz w:val="16"/>
                <w:szCs w:val="16"/>
                <w:lang w:val="en-US"/>
              </w:rPr>
              <w:t>29</w:t>
            </w:r>
          </w:p>
        </w:tc>
        <w:tc>
          <w:tcPr>
            <w:tcW w:w="4100" w:type="pct"/>
            <w:tcBorders>
              <w:bottom w:val="single" w:sz="12" w:space="0" w:color="auto"/>
              <w:right w:val="single" w:sz="12" w:space="0" w:color="auto"/>
            </w:tcBorders>
            <w:shd w:val="clear" w:color="auto" w:fill="E7E6E6" w:themeFill="background2"/>
            <w:vAlign w:val="center"/>
          </w:tcPr>
          <w:p w14:paraId="558C5AED"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296" w:type="pct"/>
            <w:tcBorders>
              <w:left w:val="single" w:sz="12" w:space="0" w:color="auto"/>
              <w:bottom w:val="single" w:sz="12" w:space="0" w:color="auto"/>
              <w:right w:val="single" w:sz="12" w:space="0" w:color="auto"/>
            </w:tcBorders>
            <w:shd w:val="clear" w:color="auto" w:fill="E7E6E6" w:themeFill="background2"/>
            <w:vAlign w:val="center"/>
          </w:tcPr>
          <w:p w14:paraId="048927B1" w14:textId="77777777" w:rsidR="00F240C2" w:rsidRPr="00F16BE4" w:rsidRDefault="00F240C2" w:rsidP="00147DA5">
            <w:pPr>
              <w:jc w:val="center"/>
              <w:rPr>
                <w:i/>
                <w:sz w:val="16"/>
                <w:lang w:val="en-US"/>
              </w:rPr>
            </w:pPr>
            <w:r>
              <w:rPr>
                <w:i/>
                <w:sz w:val="16"/>
                <w:lang w:val="en-US"/>
              </w:rPr>
              <w:t>N &lt; = 128</w:t>
            </w:r>
          </w:p>
        </w:tc>
      </w:tr>
      <w:tr w:rsidR="00F240C2" w14:paraId="23B4CF89" w14:textId="77777777" w:rsidTr="00076AEE">
        <w:trPr>
          <w:trHeight w:val="287"/>
        </w:trPr>
        <w:tc>
          <w:tcPr>
            <w:tcW w:w="455" w:type="pct"/>
            <w:tcBorders>
              <w:bottom w:val="single" w:sz="12" w:space="0" w:color="auto"/>
              <w:right w:val="single" w:sz="12" w:space="0" w:color="auto"/>
            </w:tcBorders>
            <w:vAlign w:val="center"/>
          </w:tcPr>
          <w:p w14:paraId="37775FA7" w14:textId="77777777" w:rsidR="00F240C2" w:rsidRPr="00090DC4" w:rsidRDefault="00F240C2" w:rsidP="00147DA5">
            <w:pPr>
              <w:jc w:val="center"/>
              <w:rPr>
                <w:sz w:val="18"/>
              </w:rPr>
            </w:pPr>
            <w:r>
              <w:rPr>
                <w:sz w:val="18"/>
              </w:rPr>
              <w:t>№ поля</w:t>
            </w:r>
          </w:p>
        </w:tc>
        <w:tc>
          <w:tcPr>
            <w:tcW w:w="4248" w:type="pct"/>
            <w:gridSpan w:val="2"/>
            <w:tcBorders>
              <w:bottom w:val="single" w:sz="12" w:space="0" w:color="auto"/>
              <w:right w:val="single" w:sz="12" w:space="0" w:color="auto"/>
            </w:tcBorders>
            <w:shd w:val="clear" w:color="auto" w:fill="BDD6EE" w:themeFill="accent1" w:themeFillTint="66"/>
          </w:tcPr>
          <w:p w14:paraId="799D5B90" w14:textId="77777777" w:rsidR="00F240C2" w:rsidRPr="00F72601" w:rsidRDefault="00F240C2" w:rsidP="00147DA5">
            <w:pPr>
              <w:jc w:val="center"/>
              <w:rPr>
                <w:b/>
                <w:sz w:val="20"/>
                <w:szCs w:val="18"/>
              </w:rPr>
            </w:pPr>
            <w:r w:rsidRPr="00F72601">
              <w:rPr>
                <w:b/>
                <w:sz w:val="20"/>
                <w:szCs w:val="18"/>
              </w:rPr>
              <w:t>&lt;</w:t>
            </w:r>
            <w:r>
              <w:rPr>
                <w:b/>
                <w:sz w:val="20"/>
                <w:szCs w:val="18"/>
              </w:rPr>
              <w:t>Данные от устройства (приложения)</w:t>
            </w:r>
            <w:r>
              <w:rPr>
                <w:b/>
                <w:sz w:val="20"/>
                <w:szCs w:val="18"/>
                <w:lang w:val="en-US"/>
              </w:rPr>
              <w:t>&gt;</w:t>
            </w:r>
          </w:p>
        </w:tc>
        <w:tc>
          <w:tcPr>
            <w:tcW w:w="2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4CE919C" w14:textId="77777777" w:rsidR="00F240C2" w:rsidRPr="00747621" w:rsidRDefault="00F240C2" w:rsidP="00147DA5">
            <w:pPr>
              <w:jc w:val="center"/>
              <w:rPr>
                <w:b/>
                <w:sz w:val="20"/>
                <w:szCs w:val="18"/>
                <w:lang w:val="en-US"/>
              </w:rPr>
            </w:pPr>
            <w:r w:rsidRPr="00747621">
              <w:rPr>
                <w:b/>
                <w:sz w:val="20"/>
                <w:szCs w:val="18"/>
                <w:lang w:val="en-US"/>
              </w:rPr>
              <w:t>#</w:t>
            </w:r>
          </w:p>
        </w:tc>
      </w:tr>
    </w:tbl>
    <w:p w14:paraId="6A8A87A5" w14:textId="77777777" w:rsidR="00F240C2" w:rsidRDefault="00F240C2" w:rsidP="00F240C2">
      <w:pPr>
        <w:pStyle w:val="af1"/>
        <w:ind w:left="360"/>
        <w:rPr>
          <w:lang w:val="en-US"/>
        </w:rPr>
      </w:pPr>
    </w:p>
    <w:p w14:paraId="5F82ACB7" w14:textId="77777777" w:rsidR="00F240C2" w:rsidRPr="00076AEE" w:rsidRDefault="00F240C2" w:rsidP="00F240C2">
      <w:pPr>
        <w:rPr>
          <w:szCs w:val="18"/>
        </w:rPr>
      </w:pPr>
      <w:r w:rsidRPr="00076AEE">
        <w:rPr>
          <w:b/>
          <w:szCs w:val="18"/>
        </w:rPr>
        <w:t xml:space="preserve">$ </w:t>
      </w:r>
      <w:r w:rsidRPr="00076AEE">
        <w:rPr>
          <w:szCs w:val="18"/>
        </w:rPr>
        <w:t>- начало пакета</w:t>
      </w:r>
    </w:p>
    <w:p w14:paraId="3328D846" w14:textId="77777777" w:rsidR="00F240C2" w:rsidRPr="00076AEE" w:rsidRDefault="00F240C2" w:rsidP="00F240C2">
      <w:pPr>
        <w:rPr>
          <w:szCs w:val="18"/>
        </w:rPr>
      </w:pPr>
      <w:r w:rsidRPr="00076AEE">
        <w:rPr>
          <w:b/>
          <w:szCs w:val="18"/>
        </w:rPr>
        <w:t xml:space="preserve">&lt;адрес оконечного устройства&gt; </w:t>
      </w:r>
      <w:r w:rsidRPr="00076AEE">
        <w:rPr>
          <w:szCs w:val="18"/>
        </w:rPr>
        <w:t>- адрес устройства, которое сформировало и отправила пакет в сеть.</w:t>
      </w:r>
    </w:p>
    <w:p w14:paraId="40FDCF92" w14:textId="77777777" w:rsidR="00F240C2" w:rsidRPr="00076AEE" w:rsidRDefault="00F240C2" w:rsidP="00F240C2">
      <w:pPr>
        <w:rPr>
          <w:szCs w:val="18"/>
        </w:rPr>
      </w:pPr>
      <w:r w:rsidRPr="00076AEE">
        <w:rPr>
          <w:b/>
          <w:szCs w:val="18"/>
        </w:rPr>
        <w:t xml:space="preserve">&lt;адрес роутера&gt; </w:t>
      </w:r>
      <w:r w:rsidRPr="00076AEE">
        <w:rPr>
          <w:szCs w:val="18"/>
        </w:rPr>
        <w:t>- адрес роутера, которому предназначен пакет. Оконечное устройство отправляет пакет 05 “</w:t>
      </w:r>
      <w:r w:rsidRPr="00076AEE">
        <w:rPr>
          <w:sz w:val="32"/>
        </w:rPr>
        <w:t xml:space="preserve"> </w:t>
      </w:r>
      <w:r w:rsidRPr="00076AEE">
        <w:rPr>
          <w:szCs w:val="18"/>
        </w:rPr>
        <w:t>Ответ от устройства UNO” только тому устройству, которое приходится ему основным или резервным роутером.</w:t>
      </w:r>
    </w:p>
    <w:p w14:paraId="6410DB38" w14:textId="77777777" w:rsidR="00F240C2" w:rsidRPr="00076AEE" w:rsidRDefault="00F240C2" w:rsidP="00F240C2">
      <w:pPr>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75B6E29C" w14:textId="77777777" w:rsidR="00F240C2" w:rsidRPr="00076AEE" w:rsidRDefault="00F240C2" w:rsidP="00F240C2">
      <w:pPr>
        <w:rPr>
          <w:szCs w:val="20"/>
        </w:rPr>
      </w:pPr>
      <w:r w:rsidRPr="00076AEE">
        <w:rPr>
          <w:b/>
          <w:szCs w:val="20"/>
        </w:rPr>
        <w:t xml:space="preserve">&lt;уровень&gt; </w:t>
      </w:r>
      <w:r w:rsidRPr="00076AEE">
        <w:rPr>
          <w:szCs w:val="20"/>
        </w:rPr>
        <w:t>- уровень, на котором располагается устройство.</w:t>
      </w:r>
    </w:p>
    <w:p w14:paraId="042070C3"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6B92A681"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740A8F82"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543056C0" w14:textId="77777777" w:rsidR="00F240C2" w:rsidRPr="00076AEE" w:rsidRDefault="00F240C2" w:rsidP="00F240C2">
      <w:pPr>
        <w:rPr>
          <w:szCs w:val="20"/>
        </w:rPr>
      </w:pPr>
      <w:r w:rsidRPr="00076AEE">
        <w:rPr>
          <w:b/>
          <w:szCs w:val="20"/>
        </w:rPr>
        <w:t>&lt;</w:t>
      </w:r>
      <w:r w:rsidRPr="00076AEE">
        <w:rPr>
          <w:b/>
          <w:szCs w:val="18"/>
        </w:rPr>
        <w:t>Данные от устройства (приложения)</w:t>
      </w:r>
      <w:r w:rsidRPr="00076AEE">
        <w:rPr>
          <w:b/>
          <w:szCs w:val="20"/>
        </w:rPr>
        <w:t xml:space="preserve">&gt; </w:t>
      </w:r>
      <w:r w:rsidRPr="00076AEE">
        <w:rPr>
          <w:szCs w:val="20"/>
        </w:rPr>
        <w:t>- приложение на устройстве либо вспомогательное устройство, подключенное к устройству – узлу сети, помещает в данное поле свои данные, которые адресованы роутеру шлюзу</w:t>
      </w:r>
    </w:p>
    <w:p w14:paraId="5D7CEC93" w14:textId="7ACB633D" w:rsidR="00076AEE" w:rsidRDefault="00F240C2" w:rsidP="00F240C2">
      <w:pPr>
        <w:rPr>
          <w:szCs w:val="18"/>
        </w:rPr>
      </w:pPr>
      <w:r w:rsidRPr="00076AEE">
        <w:rPr>
          <w:b/>
          <w:szCs w:val="18"/>
        </w:rPr>
        <w:t># -</w:t>
      </w:r>
      <w:r w:rsidRPr="00076AEE">
        <w:rPr>
          <w:szCs w:val="18"/>
        </w:rPr>
        <w:t xml:space="preserve"> конец пакета</w:t>
      </w:r>
    </w:p>
    <w:p w14:paraId="67AB04E2" w14:textId="77777777" w:rsidR="00076AEE" w:rsidRDefault="00076AEE">
      <w:pPr>
        <w:rPr>
          <w:szCs w:val="18"/>
        </w:rPr>
      </w:pPr>
      <w:r>
        <w:rPr>
          <w:szCs w:val="18"/>
        </w:rPr>
        <w:br w:type="page"/>
      </w:r>
    </w:p>
    <w:p w14:paraId="047539C7" w14:textId="77777777" w:rsidR="00F240C2" w:rsidRPr="00076AEE" w:rsidRDefault="00F240C2" w:rsidP="00076AEE">
      <w:pPr>
        <w:pStyle w:val="2"/>
        <w:spacing w:after="240"/>
        <w:rPr>
          <w:rFonts w:ascii="Times New Roman" w:hAnsi="Times New Roman" w:cs="Times New Roman"/>
          <w:b/>
          <w:color w:val="000000" w:themeColor="text1"/>
        </w:rPr>
      </w:pPr>
      <w:bookmarkStart w:id="17" w:name="_Toc104888884"/>
      <w:bookmarkStart w:id="18" w:name="_Hlk88691305"/>
      <w:r w:rsidRPr="00076AEE">
        <w:rPr>
          <w:rFonts w:ascii="Times New Roman" w:hAnsi="Times New Roman" w:cs="Times New Roman"/>
          <w:b/>
          <w:color w:val="000000" w:themeColor="text1"/>
        </w:rPr>
        <w:lastRenderedPageBreak/>
        <w:t xml:space="preserve">06-“Ответ от роутера </w:t>
      </w:r>
      <w:r w:rsidRPr="00076AEE">
        <w:rPr>
          <w:rFonts w:ascii="Times New Roman" w:hAnsi="Times New Roman" w:cs="Times New Roman"/>
          <w:b/>
          <w:color w:val="000000" w:themeColor="text1"/>
          <w:lang w:val="en-US"/>
        </w:rPr>
        <w:t>MANY</w:t>
      </w:r>
      <w:r w:rsidRPr="00076AEE">
        <w:rPr>
          <w:rFonts w:ascii="Times New Roman" w:hAnsi="Times New Roman" w:cs="Times New Roman"/>
          <w:b/>
          <w:color w:val="000000" w:themeColor="text1"/>
        </w:rPr>
        <w:t>“</w:t>
      </w:r>
      <w:bookmarkEnd w:id="17"/>
    </w:p>
    <w:tbl>
      <w:tblPr>
        <w:tblStyle w:val="a9"/>
        <w:tblW w:w="5033" w:type="pct"/>
        <w:tblInd w:w="108" w:type="dxa"/>
        <w:tblLayout w:type="fixed"/>
        <w:tblLook w:val="04A0" w:firstRow="1" w:lastRow="0" w:firstColumn="1" w:lastColumn="0" w:noHBand="0" w:noVBand="1"/>
      </w:tblPr>
      <w:tblGrid>
        <w:gridCol w:w="1279"/>
        <w:gridCol w:w="387"/>
        <w:gridCol w:w="426"/>
        <w:gridCol w:w="345"/>
        <w:gridCol w:w="354"/>
        <w:gridCol w:w="354"/>
        <w:gridCol w:w="390"/>
        <w:gridCol w:w="322"/>
        <w:gridCol w:w="343"/>
        <w:gridCol w:w="436"/>
        <w:gridCol w:w="436"/>
        <w:gridCol w:w="574"/>
        <w:gridCol w:w="574"/>
        <w:gridCol w:w="866"/>
        <w:gridCol w:w="1028"/>
        <w:gridCol w:w="1001"/>
        <w:gridCol w:w="574"/>
        <w:gridCol w:w="1082"/>
        <w:gridCol w:w="427"/>
        <w:gridCol w:w="337"/>
        <w:gridCol w:w="334"/>
        <w:gridCol w:w="421"/>
        <w:gridCol w:w="289"/>
        <w:gridCol w:w="310"/>
        <w:gridCol w:w="334"/>
        <w:gridCol w:w="334"/>
        <w:gridCol w:w="619"/>
        <w:gridCol w:w="436"/>
        <w:gridCol w:w="415"/>
      </w:tblGrid>
      <w:tr w:rsidR="00F240C2" w14:paraId="5CB891E0" w14:textId="77777777" w:rsidTr="00166D10">
        <w:trPr>
          <w:trHeight w:val="287"/>
        </w:trPr>
        <w:tc>
          <w:tcPr>
            <w:tcW w:w="5000" w:type="pct"/>
            <w:gridSpan w:val="29"/>
            <w:tcBorders>
              <w:right w:val="single" w:sz="12" w:space="0" w:color="auto"/>
            </w:tcBorders>
            <w:shd w:val="clear" w:color="auto" w:fill="FFFFFF" w:themeFill="background1"/>
            <w:vAlign w:val="center"/>
          </w:tcPr>
          <w:bookmarkEnd w:id="18"/>
          <w:p w14:paraId="20364317" w14:textId="77777777" w:rsidR="00F240C2" w:rsidRPr="00E25FE4" w:rsidRDefault="00F240C2" w:rsidP="00147DA5">
            <w:pPr>
              <w:ind w:left="239"/>
              <w:jc w:val="center"/>
              <w:rPr>
                <w:i/>
              </w:rPr>
            </w:pPr>
            <w:r>
              <w:rPr>
                <w:i/>
              </w:rPr>
              <w:t>Заголовок пакета</w:t>
            </w:r>
          </w:p>
        </w:tc>
      </w:tr>
      <w:tr w:rsidR="00F240C2" w14:paraId="65A111B6" w14:textId="77777777" w:rsidTr="00166D10">
        <w:trPr>
          <w:trHeight w:val="287"/>
        </w:trPr>
        <w:tc>
          <w:tcPr>
            <w:tcW w:w="426" w:type="pct"/>
            <w:shd w:val="clear" w:color="auto" w:fill="FFFFFF" w:themeFill="background1"/>
            <w:vAlign w:val="center"/>
          </w:tcPr>
          <w:p w14:paraId="2FC128BD" w14:textId="77777777" w:rsidR="00F240C2" w:rsidRPr="00090DC4" w:rsidRDefault="00F240C2" w:rsidP="00147DA5">
            <w:pPr>
              <w:jc w:val="center"/>
              <w:rPr>
                <w:i/>
                <w:sz w:val="18"/>
              </w:rPr>
            </w:pPr>
            <w:r w:rsidRPr="00090DC4">
              <w:rPr>
                <w:i/>
                <w:sz w:val="18"/>
              </w:rPr>
              <w:t>№ байта</w:t>
            </w:r>
          </w:p>
        </w:tc>
        <w:tc>
          <w:tcPr>
            <w:tcW w:w="129" w:type="pct"/>
            <w:tcBorders>
              <w:bottom w:val="single" w:sz="12" w:space="0" w:color="auto"/>
              <w:right w:val="single" w:sz="12" w:space="0" w:color="auto"/>
            </w:tcBorders>
            <w:shd w:val="clear" w:color="auto" w:fill="E7E6E6" w:themeFill="background2"/>
            <w:vAlign w:val="center"/>
          </w:tcPr>
          <w:p w14:paraId="20449B1A" w14:textId="77777777" w:rsidR="00F240C2" w:rsidRPr="00090DC4" w:rsidRDefault="00F240C2" w:rsidP="00F240C2">
            <w:pPr>
              <w:pStyle w:val="af1"/>
              <w:numPr>
                <w:ilvl w:val="0"/>
                <w:numId w:val="17"/>
              </w:numPr>
              <w:contextualSpacing w:val="0"/>
              <w:jc w:val="center"/>
              <w:rPr>
                <w:i/>
                <w:sz w:val="12"/>
              </w:rPr>
            </w:pPr>
          </w:p>
        </w:tc>
        <w:tc>
          <w:tcPr>
            <w:tcW w:w="142" w:type="pct"/>
            <w:tcBorders>
              <w:left w:val="single" w:sz="12" w:space="0" w:color="auto"/>
              <w:bottom w:val="single" w:sz="12" w:space="0" w:color="auto"/>
              <w:right w:val="single" w:sz="12" w:space="0" w:color="auto"/>
            </w:tcBorders>
            <w:shd w:val="clear" w:color="auto" w:fill="E7E6E6" w:themeFill="background2"/>
            <w:vAlign w:val="center"/>
          </w:tcPr>
          <w:p w14:paraId="02FEF004" w14:textId="77777777" w:rsidR="00F240C2" w:rsidRPr="00090DC4" w:rsidRDefault="00F240C2" w:rsidP="00F240C2">
            <w:pPr>
              <w:pStyle w:val="af1"/>
              <w:numPr>
                <w:ilvl w:val="0"/>
                <w:numId w:val="17"/>
              </w:numPr>
              <w:ind w:left="0" w:firstLine="0"/>
              <w:contextualSpacing w:val="0"/>
              <w:jc w:val="center"/>
              <w:rPr>
                <w:i/>
                <w:sz w:val="12"/>
              </w:rPr>
            </w:pPr>
          </w:p>
        </w:tc>
        <w:tc>
          <w:tcPr>
            <w:tcW w:w="115" w:type="pct"/>
            <w:tcBorders>
              <w:left w:val="single" w:sz="12" w:space="0" w:color="auto"/>
              <w:bottom w:val="single" w:sz="12" w:space="0" w:color="auto"/>
            </w:tcBorders>
            <w:shd w:val="clear" w:color="auto" w:fill="E7E6E6" w:themeFill="background2"/>
            <w:vAlign w:val="center"/>
          </w:tcPr>
          <w:p w14:paraId="094A8C71"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0BFA8D5E"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260E101B" w14:textId="77777777" w:rsidR="00F240C2" w:rsidRPr="00090DC4" w:rsidRDefault="00F240C2" w:rsidP="00F240C2">
            <w:pPr>
              <w:pStyle w:val="af1"/>
              <w:numPr>
                <w:ilvl w:val="0"/>
                <w:numId w:val="17"/>
              </w:numPr>
              <w:ind w:left="0" w:firstLine="0"/>
              <w:contextualSpacing w:val="0"/>
              <w:jc w:val="center"/>
              <w:rPr>
                <w:i/>
                <w:sz w:val="12"/>
              </w:rPr>
            </w:pPr>
          </w:p>
        </w:tc>
        <w:tc>
          <w:tcPr>
            <w:tcW w:w="129" w:type="pct"/>
            <w:tcBorders>
              <w:bottom w:val="single" w:sz="12" w:space="0" w:color="auto"/>
              <w:right w:val="single" w:sz="12" w:space="0" w:color="auto"/>
            </w:tcBorders>
            <w:shd w:val="clear" w:color="auto" w:fill="E7E6E6" w:themeFill="background2"/>
            <w:vAlign w:val="center"/>
          </w:tcPr>
          <w:p w14:paraId="048C928A" w14:textId="77777777" w:rsidR="00F240C2" w:rsidRPr="00090DC4" w:rsidRDefault="00F240C2" w:rsidP="00F240C2">
            <w:pPr>
              <w:pStyle w:val="af1"/>
              <w:numPr>
                <w:ilvl w:val="0"/>
                <w:numId w:val="17"/>
              </w:numPr>
              <w:ind w:left="0" w:firstLine="0"/>
              <w:contextualSpacing w:val="0"/>
              <w:jc w:val="center"/>
              <w:rPr>
                <w:i/>
                <w:sz w:val="12"/>
              </w:rPr>
            </w:pPr>
          </w:p>
        </w:tc>
        <w:tc>
          <w:tcPr>
            <w:tcW w:w="107" w:type="pct"/>
            <w:tcBorders>
              <w:left w:val="single" w:sz="12" w:space="0" w:color="auto"/>
            </w:tcBorders>
            <w:shd w:val="clear" w:color="auto" w:fill="E7E6E6" w:themeFill="background2"/>
            <w:vAlign w:val="center"/>
          </w:tcPr>
          <w:p w14:paraId="1FDE6398" w14:textId="77777777" w:rsidR="00F240C2" w:rsidRPr="00090DC4" w:rsidRDefault="00F240C2" w:rsidP="00F240C2">
            <w:pPr>
              <w:pStyle w:val="af1"/>
              <w:numPr>
                <w:ilvl w:val="0"/>
                <w:numId w:val="17"/>
              </w:numPr>
              <w:ind w:left="0" w:firstLine="0"/>
              <w:contextualSpacing w:val="0"/>
              <w:jc w:val="center"/>
              <w:rPr>
                <w:i/>
                <w:sz w:val="12"/>
              </w:rPr>
            </w:pPr>
          </w:p>
        </w:tc>
        <w:tc>
          <w:tcPr>
            <w:tcW w:w="114" w:type="pct"/>
            <w:shd w:val="clear" w:color="auto" w:fill="E7E6E6" w:themeFill="background2"/>
            <w:vAlign w:val="center"/>
          </w:tcPr>
          <w:p w14:paraId="319F7F2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shd w:val="clear" w:color="auto" w:fill="E7E6E6" w:themeFill="background2"/>
            <w:vAlign w:val="center"/>
          </w:tcPr>
          <w:p w14:paraId="4EDEF40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right w:val="single" w:sz="12" w:space="0" w:color="auto"/>
            </w:tcBorders>
            <w:shd w:val="clear" w:color="auto" w:fill="E7E6E6" w:themeFill="background2"/>
            <w:vAlign w:val="center"/>
          </w:tcPr>
          <w:p w14:paraId="5A45AFF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left w:val="single" w:sz="12" w:space="0" w:color="auto"/>
            </w:tcBorders>
            <w:shd w:val="clear" w:color="auto" w:fill="E7E6E6" w:themeFill="background2"/>
            <w:vAlign w:val="center"/>
          </w:tcPr>
          <w:p w14:paraId="3E7BE89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bottom w:val="single" w:sz="12" w:space="0" w:color="auto"/>
              <w:right w:val="single" w:sz="12" w:space="0" w:color="auto"/>
            </w:tcBorders>
            <w:shd w:val="clear" w:color="auto" w:fill="E7E6E6" w:themeFill="background2"/>
            <w:vAlign w:val="center"/>
          </w:tcPr>
          <w:p w14:paraId="32962D70" w14:textId="77777777" w:rsidR="00F240C2" w:rsidRPr="00090DC4" w:rsidRDefault="00F240C2" w:rsidP="00F240C2">
            <w:pPr>
              <w:pStyle w:val="af1"/>
              <w:numPr>
                <w:ilvl w:val="0"/>
                <w:numId w:val="17"/>
              </w:numPr>
              <w:ind w:left="0" w:firstLine="0"/>
              <w:contextualSpacing w:val="0"/>
              <w:jc w:val="center"/>
              <w:rPr>
                <w:i/>
                <w:sz w:val="12"/>
              </w:rPr>
            </w:pPr>
          </w:p>
        </w:tc>
        <w:tc>
          <w:tcPr>
            <w:tcW w:w="288" w:type="pct"/>
            <w:tcBorders>
              <w:left w:val="single" w:sz="12" w:space="0" w:color="auto"/>
              <w:bottom w:val="single" w:sz="12" w:space="0" w:color="auto"/>
              <w:right w:val="single" w:sz="12" w:space="0" w:color="auto"/>
            </w:tcBorders>
            <w:shd w:val="clear" w:color="auto" w:fill="E7E6E6" w:themeFill="background2"/>
            <w:vAlign w:val="center"/>
          </w:tcPr>
          <w:p w14:paraId="4659F9F4" w14:textId="77777777" w:rsidR="00F240C2" w:rsidRPr="00090DC4" w:rsidRDefault="00F240C2" w:rsidP="00F240C2">
            <w:pPr>
              <w:pStyle w:val="af1"/>
              <w:numPr>
                <w:ilvl w:val="0"/>
                <w:numId w:val="17"/>
              </w:numPr>
              <w:ind w:left="0" w:firstLine="0"/>
              <w:contextualSpacing w:val="0"/>
              <w:jc w:val="center"/>
              <w:rPr>
                <w:i/>
                <w:sz w:val="12"/>
              </w:rPr>
            </w:pPr>
          </w:p>
        </w:tc>
        <w:tc>
          <w:tcPr>
            <w:tcW w:w="342" w:type="pct"/>
            <w:tcBorders>
              <w:left w:val="single" w:sz="12" w:space="0" w:color="auto"/>
              <w:bottom w:val="single" w:sz="12" w:space="0" w:color="auto"/>
              <w:right w:val="single" w:sz="12" w:space="0" w:color="auto"/>
            </w:tcBorders>
            <w:shd w:val="clear" w:color="auto" w:fill="E7E6E6" w:themeFill="background2"/>
            <w:vAlign w:val="center"/>
          </w:tcPr>
          <w:p w14:paraId="04D6DE6F" w14:textId="77777777" w:rsidR="00F240C2" w:rsidRPr="00090DC4" w:rsidRDefault="00F240C2" w:rsidP="00F240C2">
            <w:pPr>
              <w:pStyle w:val="af1"/>
              <w:numPr>
                <w:ilvl w:val="0"/>
                <w:numId w:val="17"/>
              </w:numPr>
              <w:ind w:left="28" w:firstLine="0"/>
              <w:contextualSpacing w:val="0"/>
              <w:jc w:val="center"/>
              <w:rPr>
                <w:i/>
                <w:sz w:val="12"/>
              </w:rPr>
            </w:pPr>
          </w:p>
        </w:tc>
        <w:tc>
          <w:tcPr>
            <w:tcW w:w="33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220052B"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17308FA" w14:textId="77777777" w:rsidR="00F240C2" w:rsidRPr="00090DC4" w:rsidRDefault="00F240C2" w:rsidP="00F240C2">
            <w:pPr>
              <w:pStyle w:val="af1"/>
              <w:numPr>
                <w:ilvl w:val="0"/>
                <w:numId w:val="17"/>
              </w:numPr>
              <w:ind w:left="0" w:firstLine="0"/>
              <w:contextualSpacing w:val="0"/>
              <w:jc w:val="center"/>
              <w:rPr>
                <w:i/>
                <w:sz w:val="12"/>
              </w:rPr>
            </w:pPr>
          </w:p>
        </w:tc>
        <w:tc>
          <w:tcPr>
            <w:tcW w:w="360"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52C4E2B" w14:textId="77777777" w:rsidR="00F240C2" w:rsidRPr="00090DC4" w:rsidRDefault="00F240C2" w:rsidP="00F240C2">
            <w:pPr>
              <w:pStyle w:val="af1"/>
              <w:numPr>
                <w:ilvl w:val="0"/>
                <w:numId w:val="17"/>
              </w:numPr>
              <w:ind w:left="0" w:firstLine="178"/>
              <w:contextualSpacing w:val="0"/>
              <w:jc w:val="center"/>
              <w:rPr>
                <w:i/>
                <w:sz w:val="12"/>
              </w:rPr>
            </w:pPr>
          </w:p>
        </w:tc>
        <w:tc>
          <w:tcPr>
            <w:tcW w:w="14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5FBF77F3" w14:textId="77777777" w:rsidR="00F240C2" w:rsidRPr="00090DC4" w:rsidRDefault="00F240C2" w:rsidP="00F240C2">
            <w:pPr>
              <w:pStyle w:val="af1"/>
              <w:numPr>
                <w:ilvl w:val="0"/>
                <w:numId w:val="17"/>
              </w:numPr>
              <w:ind w:left="0" w:firstLine="0"/>
              <w:contextualSpacing w:val="0"/>
              <w:jc w:val="center"/>
              <w:rPr>
                <w:i/>
                <w:sz w:val="12"/>
              </w:rPr>
            </w:pPr>
          </w:p>
        </w:tc>
        <w:tc>
          <w:tcPr>
            <w:tcW w:w="112" w:type="pct"/>
            <w:tcBorders>
              <w:top w:val="single" w:sz="4" w:space="0" w:color="auto"/>
              <w:left w:val="single" w:sz="12" w:space="0" w:color="auto"/>
              <w:bottom w:val="single" w:sz="12" w:space="0" w:color="auto"/>
            </w:tcBorders>
            <w:shd w:val="clear" w:color="auto" w:fill="E7E6E6" w:themeFill="background2"/>
            <w:vAlign w:val="center"/>
          </w:tcPr>
          <w:p w14:paraId="4F69852F"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12" w:space="0" w:color="auto"/>
            </w:tcBorders>
            <w:shd w:val="clear" w:color="auto" w:fill="E7E6E6" w:themeFill="background2"/>
            <w:vAlign w:val="center"/>
          </w:tcPr>
          <w:p w14:paraId="1E274919"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12" w:space="0" w:color="auto"/>
            </w:tcBorders>
            <w:shd w:val="clear" w:color="auto" w:fill="E7E6E6" w:themeFill="background2"/>
            <w:vAlign w:val="center"/>
          </w:tcPr>
          <w:p w14:paraId="642C0292" w14:textId="77777777" w:rsidR="00F240C2" w:rsidRPr="00090DC4" w:rsidRDefault="00F240C2" w:rsidP="00F240C2">
            <w:pPr>
              <w:pStyle w:val="af1"/>
              <w:numPr>
                <w:ilvl w:val="0"/>
                <w:numId w:val="17"/>
              </w:numPr>
              <w:ind w:left="0" w:firstLine="0"/>
              <w:contextualSpacing w:val="0"/>
              <w:jc w:val="center"/>
              <w:rPr>
                <w:i/>
                <w:sz w:val="12"/>
              </w:rPr>
            </w:pPr>
          </w:p>
        </w:tc>
        <w:tc>
          <w:tcPr>
            <w:tcW w:w="96" w:type="pct"/>
            <w:tcBorders>
              <w:top w:val="single" w:sz="4" w:space="0" w:color="auto"/>
              <w:bottom w:val="single" w:sz="4" w:space="0" w:color="auto"/>
              <w:right w:val="single" w:sz="12" w:space="0" w:color="auto"/>
            </w:tcBorders>
            <w:shd w:val="clear" w:color="auto" w:fill="E7E6E6" w:themeFill="background2"/>
            <w:vAlign w:val="center"/>
          </w:tcPr>
          <w:p w14:paraId="076B879D" w14:textId="77777777" w:rsidR="00F240C2" w:rsidRPr="00090DC4" w:rsidRDefault="00F240C2" w:rsidP="00F240C2">
            <w:pPr>
              <w:pStyle w:val="af1"/>
              <w:numPr>
                <w:ilvl w:val="0"/>
                <w:numId w:val="17"/>
              </w:numPr>
              <w:ind w:left="0" w:firstLine="0"/>
              <w:contextualSpacing w:val="0"/>
              <w:jc w:val="center"/>
              <w:rPr>
                <w:i/>
                <w:sz w:val="12"/>
              </w:rPr>
            </w:pPr>
          </w:p>
        </w:tc>
        <w:tc>
          <w:tcPr>
            <w:tcW w:w="103" w:type="pct"/>
            <w:tcBorders>
              <w:top w:val="single" w:sz="4" w:space="0" w:color="auto"/>
              <w:left w:val="single" w:sz="12" w:space="0" w:color="auto"/>
              <w:bottom w:val="single" w:sz="4" w:space="0" w:color="auto"/>
            </w:tcBorders>
            <w:shd w:val="clear" w:color="auto" w:fill="E7E6E6" w:themeFill="background2"/>
            <w:vAlign w:val="center"/>
          </w:tcPr>
          <w:p w14:paraId="433E4D14"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481FD733"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088F9EB1" w14:textId="77777777" w:rsidR="00F240C2" w:rsidRPr="00090DC4" w:rsidRDefault="00F240C2" w:rsidP="00F240C2">
            <w:pPr>
              <w:pStyle w:val="af1"/>
              <w:numPr>
                <w:ilvl w:val="0"/>
                <w:numId w:val="17"/>
              </w:numPr>
              <w:ind w:left="0" w:firstLine="0"/>
              <w:contextualSpacing w:val="0"/>
              <w:jc w:val="center"/>
              <w:rPr>
                <w:i/>
                <w:sz w:val="12"/>
              </w:rPr>
            </w:pPr>
          </w:p>
        </w:tc>
        <w:tc>
          <w:tcPr>
            <w:tcW w:w="206" w:type="pct"/>
            <w:tcBorders>
              <w:top w:val="single" w:sz="4" w:space="0" w:color="auto"/>
              <w:bottom w:val="single" w:sz="4" w:space="0" w:color="auto"/>
              <w:right w:val="single" w:sz="12" w:space="0" w:color="auto"/>
            </w:tcBorders>
            <w:shd w:val="clear" w:color="auto" w:fill="E7E6E6" w:themeFill="background2"/>
            <w:vAlign w:val="center"/>
          </w:tcPr>
          <w:p w14:paraId="08C793A4"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B77BBEA"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4" w:space="0" w:color="auto"/>
              <w:right w:val="single" w:sz="12" w:space="0" w:color="auto"/>
            </w:tcBorders>
            <w:shd w:val="clear" w:color="auto" w:fill="E7E6E6" w:themeFill="background2"/>
            <w:vAlign w:val="center"/>
          </w:tcPr>
          <w:p w14:paraId="6B70E8D5" w14:textId="77777777" w:rsidR="00F240C2" w:rsidRPr="00090DC4" w:rsidRDefault="00F240C2" w:rsidP="00F240C2">
            <w:pPr>
              <w:pStyle w:val="af1"/>
              <w:numPr>
                <w:ilvl w:val="0"/>
                <w:numId w:val="17"/>
              </w:numPr>
              <w:ind w:left="0" w:firstLine="0"/>
              <w:contextualSpacing w:val="0"/>
              <w:jc w:val="center"/>
              <w:rPr>
                <w:i/>
                <w:sz w:val="12"/>
              </w:rPr>
            </w:pPr>
            <w:r>
              <w:rPr>
                <w:i/>
                <w:sz w:val="12"/>
              </w:rPr>
              <w:t xml:space="preserve"> </w:t>
            </w:r>
          </w:p>
        </w:tc>
      </w:tr>
      <w:tr w:rsidR="00F240C2" w14:paraId="59FE5844" w14:textId="77777777" w:rsidTr="00166D10">
        <w:trPr>
          <w:trHeight w:val="287"/>
        </w:trPr>
        <w:tc>
          <w:tcPr>
            <w:tcW w:w="426" w:type="pct"/>
            <w:tcBorders>
              <w:bottom w:val="single" w:sz="12" w:space="0" w:color="auto"/>
              <w:right w:val="single" w:sz="12" w:space="0" w:color="auto"/>
            </w:tcBorders>
            <w:vAlign w:val="center"/>
          </w:tcPr>
          <w:p w14:paraId="6F316754" w14:textId="77777777" w:rsidR="00F240C2" w:rsidRPr="00090DC4" w:rsidRDefault="00F240C2" w:rsidP="00147DA5">
            <w:pPr>
              <w:jc w:val="center"/>
              <w:rPr>
                <w:sz w:val="18"/>
              </w:rPr>
            </w:pPr>
            <w:r>
              <w:rPr>
                <w:sz w:val="18"/>
              </w:rPr>
              <w:t>№ поля</w:t>
            </w:r>
          </w:p>
        </w:tc>
        <w:tc>
          <w:tcPr>
            <w:tcW w:w="12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55F727" w14:textId="77777777" w:rsidR="00F240C2" w:rsidRPr="007D4D0E" w:rsidRDefault="00F240C2" w:rsidP="00147DA5">
            <w:pPr>
              <w:jc w:val="center"/>
              <w:rPr>
                <w:b/>
                <w:sz w:val="20"/>
                <w:szCs w:val="18"/>
                <w:lang w:val="en-US"/>
              </w:rPr>
            </w:pPr>
            <w:r>
              <w:rPr>
                <w:b/>
                <w:sz w:val="20"/>
                <w:szCs w:val="18"/>
                <w:lang w:val="en-US"/>
              </w:rPr>
              <w: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DF773E6" w14:textId="77777777" w:rsidR="00F240C2" w:rsidRPr="007D4D0E" w:rsidRDefault="00F240C2" w:rsidP="00147DA5">
            <w:pPr>
              <w:jc w:val="center"/>
              <w:rPr>
                <w:b/>
                <w:sz w:val="20"/>
                <w:szCs w:val="18"/>
                <w:lang w:val="en-US"/>
              </w:rPr>
            </w:pPr>
            <w:r>
              <w:rPr>
                <w:b/>
                <w:sz w:val="20"/>
                <w:szCs w:val="18"/>
                <w:lang w:val="en-US"/>
              </w:rPr>
              <w:t>06</w:t>
            </w:r>
          </w:p>
        </w:tc>
        <w:tc>
          <w:tcPr>
            <w:tcW w:w="48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9262B7F"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исходного отправителя</w:t>
            </w:r>
            <w:r>
              <w:rPr>
                <w:b/>
                <w:sz w:val="20"/>
                <w:szCs w:val="18"/>
                <w:lang w:val="en-US"/>
              </w:rPr>
              <w:t>&gt;</w:t>
            </w:r>
          </w:p>
        </w:tc>
        <w:tc>
          <w:tcPr>
            <w:tcW w:w="510"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5FAB63"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конечного получателя</w:t>
            </w:r>
            <w:r>
              <w:rPr>
                <w:b/>
                <w:sz w:val="20"/>
                <w:szCs w:val="18"/>
                <w:lang w:val="en-US"/>
              </w:rPr>
              <w:t>&gt;</w:t>
            </w:r>
          </w:p>
        </w:tc>
        <w:tc>
          <w:tcPr>
            <w:tcW w:w="382"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93EBF5F"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8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7406127"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DBCD24"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A59ABDA"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9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D22B8DD" w14:textId="77777777" w:rsidR="00F240C2" w:rsidRPr="00E66C45" w:rsidRDefault="00F240C2" w:rsidP="00147DA5">
            <w:pPr>
              <w:rPr>
                <w:b/>
                <w:sz w:val="20"/>
                <w:szCs w:val="18"/>
                <w:lang w:val="en-US"/>
              </w:rPr>
            </w:pPr>
            <w:r>
              <w:rPr>
                <w:b/>
                <w:sz w:val="20"/>
                <w:szCs w:val="18"/>
              </w:rPr>
              <w:t xml:space="preserve"> </w:t>
            </w:r>
            <w:r w:rsidRPr="00841E0A">
              <w:rPr>
                <w:b/>
                <w:sz w:val="20"/>
                <w:szCs w:val="18"/>
              </w:rPr>
              <w:t>0</w:t>
            </w:r>
            <w:r>
              <w:rPr>
                <w:b/>
                <w:sz w:val="20"/>
                <w:szCs w:val="18"/>
              </w:rPr>
              <w:t>1 (02)</w:t>
            </w:r>
          </w:p>
        </w:tc>
        <w:tc>
          <w:tcPr>
            <w:tcW w:w="36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1ADAFC"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4FFA8C" w14:textId="77777777" w:rsidR="00F240C2" w:rsidRPr="00841E0A" w:rsidRDefault="00F240C2" w:rsidP="00147DA5">
            <w:pPr>
              <w:jc w:val="center"/>
              <w:rPr>
                <w:b/>
                <w:sz w:val="20"/>
                <w:szCs w:val="18"/>
              </w:rPr>
            </w:pPr>
            <w:r>
              <w:rPr>
                <w:b/>
                <w:sz w:val="20"/>
                <w:szCs w:val="18"/>
              </w:rPr>
              <w:t>01</w:t>
            </w:r>
          </w:p>
        </w:tc>
        <w:tc>
          <w:tcPr>
            <w:tcW w:w="45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4B9038" w14:textId="77777777" w:rsidR="00F240C2" w:rsidRPr="00EE5BBE" w:rsidRDefault="00F240C2" w:rsidP="00147DA5">
            <w:pPr>
              <w:jc w:val="center"/>
              <w:rPr>
                <w:b/>
                <w:sz w:val="20"/>
                <w:szCs w:val="18"/>
                <w:highlight w:val="yellow"/>
              </w:rPr>
            </w:pPr>
            <w:r w:rsidRPr="00D33DAA">
              <w:rPr>
                <w:b/>
                <w:sz w:val="20"/>
                <w:szCs w:val="18"/>
                <w:lang w:val="en-US"/>
              </w:rPr>
              <w:t>&lt;</w:t>
            </w:r>
            <w:r>
              <w:rPr>
                <w:b/>
                <w:sz w:val="20"/>
                <w:szCs w:val="18"/>
              </w:rPr>
              <w:t>Адрес следующего роутера</w:t>
            </w:r>
            <w:r w:rsidRPr="00D33DAA">
              <w:rPr>
                <w:b/>
                <w:sz w:val="20"/>
                <w:szCs w:val="18"/>
                <w:lang w:val="en-US"/>
              </w:rPr>
              <w:t>&gt;</w:t>
            </w:r>
          </w:p>
        </w:tc>
        <w:tc>
          <w:tcPr>
            <w:tcW w:w="53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9E89980" w14:textId="77777777" w:rsidR="00F240C2" w:rsidRPr="00D33DAA" w:rsidRDefault="00F240C2" w:rsidP="00147DA5">
            <w:pPr>
              <w:jc w:val="center"/>
              <w:rPr>
                <w:b/>
                <w:sz w:val="20"/>
                <w:szCs w:val="18"/>
                <w:highlight w:val="yellow"/>
                <w:lang w:val="en-US"/>
              </w:rPr>
            </w:pPr>
            <w:r w:rsidRPr="00D33DAA">
              <w:rPr>
                <w:b/>
                <w:sz w:val="20"/>
                <w:szCs w:val="18"/>
                <w:lang w:val="en-US"/>
              </w:rPr>
              <w:t>&lt;</w:t>
            </w:r>
            <w:r>
              <w:rPr>
                <w:b/>
                <w:sz w:val="20"/>
                <w:szCs w:val="18"/>
              </w:rPr>
              <w:t>Адрес предыдущего роутера</w:t>
            </w:r>
            <w:r w:rsidRPr="00D33DAA">
              <w:rPr>
                <w:b/>
                <w:sz w:val="20"/>
                <w:szCs w:val="18"/>
                <w:lang w:val="en-US"/>
              </w:rPr>
              <w:t>&gt;</w:t>
            </w:r>
          </w:p>
        </w:tc>
        <w:tc>
          <w:tcPr>
            <w:tcW w:w="28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557F38"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D8D0924" w14:textId="77777777" w:rsidR="00F240C2" w:rsidRDefault="00F240C2" w:rsidP="00F240C2">
      <w:pPr>
        <w:pStyle w:val="af1"/>
        <w:ind w:left="360"/>
        <w:rPr>
          <w:lang w:val="en-US"/>
        </w:rPr>
      </w:pPr>
    </w:p>
    <w:tbl>
      <w:tblPr>
        <w:tblStyle w:val="a9"/>
        <w:tblW w:w="5033" w:type="pct"/>
        <w:tblInd w:w="108" w:type="dxa"/>
        <w:tblLayout w:type="fixed"/>
        <w:tblLook w:val="04A0" w:firstRow="1" w:lastRow="0" w:firstColumn="1" w:lastColumn="0" w:noHBand="0" w:noVBand="1"/>
      </w:tblPr>
      <w:tblGrid>
        <w:gridCol w:w="1310"/>
        <w:gridCol w:w="430"/>
        <w:gridCol w:w="11805"/>
        <w:gridCol w:w="1482"/>
      </w:tblGrid>
      <w:tr w:rsidR="00F240C2" w14:paraId="19559164" w14:textId="77777777" w:rsidTr="00166D10">
        <w:trPr>
          <w:trHeight w:val="271"/>
        </w:trPr>
        <w:tc>
          <w:tcPr>
            <w:tcW w:w="5000" w:type="pct"/>
            <w:gridSpan w:val="4"/>
            <w:tcBorders>
              <w:right w:val="single" w:sz="12" w:space="0" w:color="auto"/>
            </w:tcBorders>
            <w:shd w:val="clear" w:color="auto" w:fill="FFFFFF" w:themeFill="background1"/>
          </w:tcPr>
          <w:p w14:paraId="76A454C9" w14:textId="77777777" w:rsidR="00F240C2" w:rsidRPr="00E25FE4" w:rsidRDefault="00F240C2" w:rsidP="00147DA5">
            <w:pPr>
              <w:ind w:left="239"/>
              <w:jc w:val="center"/>
              <w:rPr>
                <w:i/>
              </w:rPr>
            </w:pPr>
            <w:r>
              <w:rPr>
                <w:i/>
              </w:rPr>
              <w:t>Полезная нагрузка пакета</w:t>
            </w:r>
          </w:p>
        </w:tc>
      </w:tr>
      <w:tr w:rsidR="00F240C2" w14:paraId="5A4108B5" w14:textId="77777777" w:rsidTr="00166D10">
        <w:trPr>
          <w:trHeight w:val="260"/>
        </w:trPr>
        <w:tc>
          <w:tcPr>
            <w:tcW w:w="436" w:type="pct"/>
            <w:shd w:val="clear" w:color="auto" w:fill="FFFFFF" w:themeFill="background1"/>
            <w:vAlign w:val="center"/>
          </w:tcPr>
          <w:p w14:paraId="02B7723D" w14:textId="77777777" w:rsidR="00F240C2" w:rsidRPr="00090DC4" w:rsidRDefault="00F240C2" w:rsidP="00147DA5">
            <w:pPr>
              <w:jc w:val="center"/>
              <w:rPr>
                <w:i/>
                <w:sz w:val="18"/>
              </w:rPr>
            </w:pPr>
            <w:r w:rsidRPr="00090DC4">
              <w:rPr>
                <w:i/>
                <w:sz w:val="18"/>
              </w:rPr>
              <w:t>№ байта</w:t>
            </w:r>
          </w:p>
        </w:tc>
        <w:tc>
          <w:tcPr>
            <w:tcW w:w="143" w:type="pct"/>
            <w:tcBorders>
              <w:bottom w:val="single" w:sz="12" w:space="0" w:color="auto"/>
              <w:right w:val="single" w:sz="12" w:space="0" w:color="auto"/>
            </w:tcBorders>
            <w:shd w:val="clear" w:color="auto" w:fill="E7E6E6" w:themeFill="background2"/>
            <w:vAlign w:val="center"/>
          </w:tcPr>
          <w:p w14:paraId="52A63785" w14:textId="77777777" w:rsidR="00F240C2" w:rsidRPr="00AF16D5" w:rsidRDefault="00F240C2" w:rsidP="00147DA5">
            <w:pPr>
              <w:jc w:val="center"/>
              <w:rPr>
                <w:i/>
                <w:sz w:val="16"/>
                <w:szCs w:val="16"/>
                <w:lang w:val="en-US"/>
              </w:rPr>
            </w:pPr>
            <w:r w:rsidRPr="00AF16D5">
              <w:rPr>
                <w:i/>
                <w:sz w:val="16"/>
                <w:szCs w:val="16"/>
                <w:lang w:val="en-US"/>
              </w:rPr>
              <w:t>29</w:t>
            </w:r>
          </w:p>
        </w:tc>
        <w:tc>
          <w:tcPr>
            <w:tcW w:w="3928" w:type="pct"/>
            <w:tcBorders>
              <w:bottom w:val="single" w:sz="12" w:space="0" w:color="auto"/>
              <w:right w:val="single" w:sz="12" w:space="0" w:color="auto"/>
            </w:tcBorders>
            <w:shd w:val="clear" w:color="auto" w:fill="E7E6E6" w:themeFill="background2"/>
            <w:vAlign w:val="center"/>
          </w:tcPr>
          <w:p w14:paraId="4DACCD59"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493" w:type="pct"/>
            <w:tcBorders>
              <w:left w:val="single" w:sz="12" w:space="0" w:color="auto"/>
              <w:bottom w:val="single" w:sz="12" w:space="0" w:color="auto"/>
              <w:right w:val="single" w:sz="12" w:space="0" w:color="auto"/>
            </w:tcBorders>
            <w:shd w:val="clear" w:color="auto" w:fill="E7E6E6" w:themeFill="background2"/>
            <w:vAlign w:val="center"/>
          </w:tcPr>
          <w:p w14:paraId="794EAC9D" w14:textId="77777777" w:rsidR="00F240C2" w:rsidRPr="00F16BE4" w:rsidRDefault="00F240C2" w:rsidP="00147DA5">
            <w:pPr>
              <w:jc w:val="center"/>
              <w:rPr>
                <w:i/>
                <w:sz w:val="16"/>
                <w:lang w:val="en-US"/>
              </w:rPr>
            </w:pPr>
            <w:r>
              <w:rPr>
                <w:i/>
                <w:sz w:val="16"/>
                <w:lang w:val="en-US"/>
              </w:rPr>
              <w:t>N &lt; = 128</w:t>
            </w:r>
          </w:p>
        </w:tc>
      </w:tr>
      <w:tr w:rsidR="00F240C2" w14:paraId="19B2E870" w14:textId="77777777" w:rsidTr="00166D10">
        <w:trPr>
          <w:trHeight w:val="287"/>
        </w:trPr>
        <w:tc>
          <w:tcPr>
            <w:tcW w:w="436" w:type="pct"/>
            <w:tcBorders>
              <w:bottom w:val="single" w:sz="12" w:space="0" w:color="auto"/>
              <w:right w:val="single" w:sz="12" w:space="0" w:color="auto"/>
            </w:tcBorders>
            <w:vAlign w:val="center"/>
          </w:tcPr>
          <w:p w14:paraId="0BF7E365" w14:textId="77777777" w:rsidR="00F240C2" w:rsidRPr="00090DC4" w:rsidRDefault="00F240C2" w:rsidP="00147DA5">
            <w:pPr>
              <w:jc w:val="center"/>
              <w:rPr>
                <w:sz w:val="18"/>
              </w:rPr>
            </w:pPr>
            <w:r>
              <w:rPr>
                <w:sz w:val="18"/>
              </w:rPr>
              <w:t>№ поля</w:t>
            </w:r>
          </w:p>
        </w:tc>
        <w:tc>
          <w:tcPr>
            <w:tcW w:w="4071" w:type="pct"/>
            <w:gridSpan w:val="2"/>
            <w:tcBorders>
              <w:bottom w:val="single" w:sz="12" w:space="0" w:color="auto"/>
              <w:right w:val="single" w:sz="12" w:space="0" w:color="auto"/>
            </w:tcBorders>
            <w:shd w:val="clear" w:color="auto" w:fill="BDD6EE" w:themeFill="accent1" w:themeFillTint="66"/>
          </w:tcPr>
          <w:p w14:paraId="3FDB52C9" w14:textId="77777777" w:rsidR="00F240C2" w:rsidRPr="00DA5DD6" w:rsidRDefault="00F240C2" w:rsidP="00147DA5">
            <w:pPr>
              <w:jc w:val="center"/>
              <w:rPr>
                <w:b/>
                <w:sz w:val="20"/>
                <w:szCs w:val="18"/>
                <w:lang w:val="en-US"/>
              </w:rPr>
            </w:pPr>
            <w:r>
              <w:rPr>
                <w:b/>
                <w:sz w:val="20"/>
                <w:szCs w:val="18"/>
                <w:lang w:val="en-US"/>
              </w:rPr>
              <w:t>&lt;</w:t>
            </w:r>
            <w:r>
              <w:rPr>
                <w:b/>
                <w:sz w:val="20"/>
                <w:szCs w:val="18"/>
              </w:rPr>
              <w:t>Данные от устройств</w:t>
            </w:r>
            <w:r>
              <w:rPr>
                <w:b/>
                <w:sz w:val="20"/>
                <w:szCs w:val="18"/>
                <w:lang w:val="en-US"/>
              </w:rPr>
              <w:t>&gt;</w:t>
            </w:r>
          </w:p>
        </w:tc>
        <w:tc>
          <w:tcPr>
            <w:tcW w:w="49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03D298" w14:textId="77777777" w:rsidR="00F240C2" w:rsidRPr="00747621" w:rsidRDefault="00F240C2" w:rsidP="00147DA5">
            <w:pPr>
              <w:jc w:val="center"/>
              <w:rPr>
                <w:b/>
                <w:sz w:val="20"/>
                <w:szCs w:val="18"/>
                <w:lang w:val="en-US"/>
              </w:rPr>
            </w:pPr>
            <w:r w:rsidRPr="00747621">
              <w:rPr>
                <w:b/>
                <w:sz w:val="20"/>
                <w:szCs w:val="18"/>
                <w:lang w:val="en-US"/>
              </w:rPr>
              <w:t>#</w:t>
            </w:r>
          </w:p>
        </w:tc>
      </w:tr>
    </w:tbl>
    <w:p w14:paraId="7F8BD4A5" w14:textId="77777777" w:rsidR="00F240C2" w:rsidRDefault="00F240C2" w:rsidP="00F240C2">
      <w:pPr>
        <w:pStyle w:val="af1"/>
        <w:ind w:left="360"/>
        <w:rPr>
          <w:lang w:val="en-US"/>
        </w:rPr>
      </w:pPr>
    </w:p>
    <w:p w14:paraId="3269B47B" w14:textId="77777777" w:rsidR="00F240C2" w:rsidRPr="00076AEE" w:rsidRDefault="00F240C2" w:rsidP="00F240C2">
      <w:pPr>
        <w:jc w:val="both"/>
        <w:rPr>
          <w:szCs w:val="18"/>
        </w:rPr>
      </w:pPr>
      <w:r w:rsidRPr="00076AEE">
        <w:rPr>
          <w:b/>
          <w:szCs w:val="18"/>
        </w:rPr>
        <w:t xml:space="preserve">$ </w:t>
      </w:r>
      <w:r w:rsidRPr="00076AEE">
        <w:rPr>
          <w:szCs w:val="18"/>
        </w:rPr>
        <w:t>- начало пакета</w:t>
      </w:r>
    </w:p>
    <w:p w14:paraId="1C3D93F3" w14:textId="77777777" w:rsidR="00F240C2" w:rsidRPr="00076AEE" w:rsidRDefault="00F240C2" w:rsidP="00F240C2">
      <w:pPr>
        <w:jc w:val="both"/>
        <w:rPr>
          <w:szCs w:val="18"/>
        </w:rPr>
      </w:pPr>
      <w:r w:rsidRPr="00076AEE">
        <w:rPr>
          <w:b/>
          <w:szCs w:val="18"/>
        </w:rPr>
        <w:t xml:space="preserve">&lt;адрес исходного отправителя&gt; </w:t>
      </w:r>
      <w:r w:rsidRPr="00076AEE">
        <w:rPr>
          <w:szCs w:val="18"/>
        </w:rPr>
        <w:t xml:space="preserve">- адрес роутера, сформировавшего пакет </w:t>
      </w:r>
      <w:r w:rsidRPr="00076AEE">
        <w:rPr>
          <w:szCs w:val="18"/>
          <w:lang w:val="en-US"/>
        </w:rPr>
        <w:t>MANY</w:t>
      </w:r>
      <w:r w:rsidRPr="00076AEE">
        <w:rPr>
          <w:szCs w:val="18"/>
        </w:rPr>
        <w:t xml:space="preserve">. </w:t>
      </w:r>
    </w:p>
    <w:p w14:paraId="01618CC6" w14:textId="77777777" w:rsidR="00F240C2" w:rsidRPr="00076AEE" w:rsidRDefault="00F240C2" w:rsidP="00F240C2">
      <w:pPr>
        <w:jc w:val="both"/>
        <w:rPr>
          <w:szCs w:val="18"/>
        </w:rPr>
      </w:pPr>
      <w:r w:rsidRPr="00076AEE">
        <w:rPr>
          <w:b/>
          <w:szCs w:val="18"/>
        </w:rPr>
        <w:t xml:space="preserve">&lt;адрес конечного получателя&gt; </w:t>
      </w:r>
      <w:r w:rsidRPr="00076AEE">
        <w:rPr>
          <w:szCs w:val="18"/>
        </w:rPr>
        <w:t>- адрес роутера шлюза.</w:t>
      </w:r>
    </w:p>
    <w:p w14:paraId="166243F3" w14:textId="77777777" w:rsidR="00F240C2" w:rsidRPr="00076AEE" w:rsidRDefault="00F240C2" w:rsidP="00F240C2">
      <w:pPr>
        <w:jc w:val="both"/>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52D587B6" w14:textId="77777777" w:rsidR="00F240C2" w:rsidRPr="00076AEE" w:rsidRDefault="00F240C2" w:rsidP="00F240C2">
      <w:pPr>
        <w:jc w:val="both"/>
        <w:rPr>
          <w:szCs w:val="20"/>
        </w:rPr>
      </w:pPr>
      <w:r w:rsidRPr="00076AEE">
        <w:rPr>
          <w:b/>
          <w:szCs w:val="20"/>
        </w:rPr>
        <w:t xml:space="preserve">&lt;уровень&gt; </w:t>
      </w:r>
      <w:r w:rsidRPr="00076AEE">
        <w:rPr>
          <w:szCs w:val="20"/>
        </w:rPr>
        <w:t>- уровень, на котором располагается устройство.</w:t>
      </w:r>
    </w:p>
    <w:p w14:paraId="64C42C91" w14:textId="77777777" w:rsidR="00F240C2" w:rsidRPr="00076AEE" w:rsidRDefault="00F240C2" w:rsidP="00F240C2">
      <w:pPr>
        <w:jc w:val="both"/>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54EE97EF" w14:textId="77777777" w:rsidR="00F240C2" w:rsidRPr="00076AEE" w:rsidRDefault="00F240C2" w:rsidP="00F240C2">
      <w:pPr>
        <w:jc w:val="both"/>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60477CD2" w14:textId="77777777" w:rsidR="00F240C2" w:rsidRPr="00076AEE" w:rsidRDefault="00F240C2" w:rsidP="00F240C2">
      <w:pPr>
        <w:jc w:val="both"/>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 “Я потенциальный роутер”. Он всегда имеет значение 00. От него начинается счёт пакетов.</w:t>
      </w:r>
    </w:p>
    <w:p w14:paraId="318C6BB1" w14:textId="77777777" w:rsidR="00F240C2" w:rsidRPr="00076AEE" w:rsidRDefault="00F240C2" w:rsidP="00F240C2">
      <w:pPr>
        <w:jc w:val="both"/>
        <w:rPr>
          <w:i/>
          <w:szCs w:val="20"/>
        </w:rPr>
      </w:pPr>
      <w:r w:rsidRPr="00076AEE">
        <w:rPr>
          <w:b/>
          <w:szCs w:val="20"/>
        </w:rPr>
        <w:t>&lt;</w:t>
      </w:r>
      <w:r w:rsidRPr="00076AEE">
        <w:rPr>
          <w:b/>
          <w:szCs w:val="18"/>
        </w:rPr>
        <w:t>Данные от устройств</w:t>
      </w:r>
      <w:r w:rsidRPr="00076AEE">
        <w:rPr>
          <w:b/>
          <w:szCs w:val="20"/>
        </w:rPr>
        <w:t xml:space="preserve">&gt; </w:t>
      </w:r>
      <w:r w:rsidRPr="00076AEE">
        <w:rPr>
          <w:szCs w:val="20"/>
        </w:rPr>
        <w:t>- роутер при в ответ на отправленный пакет 04 – “Опрос устройств”, принимает от своих устройств сообщения 05 –“</w:t>
      </w:r>
      <w:r w:rsidRPr="00076AEE">
        <w:rPr>
          <w:sz w:val="32"/>
        </w:rPr>
        <w:t xml:space="preserve"> </w:t>
      </w:r>
      <w:r w:rsidRPr="00076AEE">
        <w:rPr>
          <w:szCs w:val="20"/>
        </w:rPr>
        <w:t>Ответ от устройства UNO”. Из них он вытаскивает данные полезной нагрузки и последовательно помещает в полезную нагрузку своего пакета 06 -“</w:t>
      </w:r>
      <w:r w:rsidRPr="00076AEE">
        <w:rPr>
          <w:sz w:val="32"/>
        </w:rPr>
        <w:t xml:space="preserve"> </w:t>
      </w:r>
      <w:r w:rsidRPr="00076AEE">
        <w:rPr>
          <w:szCs w:val="20"/>
        </w:rPr>
        <w:t xml:space="preserve">Ответ от роутера MANY” данные из полученного пакета в формате </w:t>
      </w:r>
      <w:r w:rsidRPr="00076AEE">
        <w:rPr>
          <w:i/>
          <w:szCs w:val="20"/>
        </w:rPr>
        <w:t>адрес устройства + данные.</w:t>
      </w:r>
    </w:p>
    <w:p w14:paraId="730C3240" w14:textId="77777777" w:rsidR="00F240C2" w:rsidRPr="00076AEE" w:rsidRDefault="00F240C2" w:rsidP="00F240C2">
      <w:pPr>
        <w:jc w:val="both"/>
        <w:rPr>
          <w:szCs w:val="18"/>
        </w:rPr>
      </w:pPr>
      <w:r w:rsidRPr="00076AEE">
        <w:rPr>
          <w:b/>
          <w:szCs w:val="18"/>
        </w:rPr>
        <w:t># -</w:t>
      </w:r>
      <w:r w:rsidRPr="00076AEE">
        <w:rPr>
          <w:szCs w:val="18"/>
        </w:rPr>
        <w:t xml:space="preserve"> конец пакета.</w:t>
      </w:r>
    </w:p>
    <w:p w14:paraId="2A2A742C" w14:textId="40A13A42" w:rsidR="00076AEE" w:rsidRDefault="00076AEE"/>
    <w:p w14:paraId="312A58E6" w14:textId="77777777" w:rsidR="00F240C2" w:rsidRDefault="00F240C2" w:rsidP="00F240C2">
      <w:pPr>
        <w:pStyle w:val="1"/>
        <w:sectPr w:rsidR="00F240C2" w:rsidSect="00F240C2">
          <w:pgSz w:w="16838" w:h="11906" w:orient="landscape"/>
          <w:pgMar w:top="567" w:right="992" w:bottom="851" w:left="1134" w:header="709" w:footer="709" w:gutter="0"/>
          <w:cols w:space="708"/>
          <w:docGrid w:linePitch="360"/>
        </w:sectPr>
      </w:pPr>
    </w:p>
    <w:p w14:paraId="39B7778E" w14:textId="77777777" w:rsidR="00F240C2" w:rsidRPr="00076AEE" w:rsidRDefault="00F240C2" w:rsidP="00076AEE">
      <w:pPr>
        <w:pStyle w:val="1"/>
        <w:numPr>
          <w:ilvl w:val="0"/>
          <w:numId w:val="25"/>
        </w:numPr>
        <w:spacing w:before="120" w:after="240"/>
        <w:ind w:left="425" w:hanging="425"/>
        <w:rPr>
          <w:rFonts w:ascii="Times New Roman" w:hAnsi="Times New Roman" w:cs="Times New Roman"/>
          <w:b/>
          <w:color w:val="000000" w:themeColor="text1"/>
        </w:rPr>
      </w:pPr>
      <w:bookmarkStart w:id="19" w:name="_Toc104888885"/>
      <w:r w:rsidRPr="00076AEE">
        <w:rPr>
          <w:rFonts w:ascii="Times New Roman" w:hAnsi="Times New Roman" w:cs="Times New Roman"/>
          <w:b/>
          <w:color w:val="000000" w:themeColor="text1"/>
        </w:rPr>
        <w:lastRenderedPageBreak/>
        <w:t>Описание работы протокола</w:t>
      </w:r>
      <w:bookmarkEnd w:id="19"/>
    </w:p>
    <w:p w14:paraId="4E724592" w14:textId="77777777" w:rsidR="00F240C2" w:rsidRDefault="00F240C2" w:rsidP="00F240C2">
      <w:pPr>
        <w:ind w:firstLine="709"/>
      </w:pPr>
      <w:r>
        <w:t>Работу протокола можно разделить на два этапа</w:t>
      </w:r>
      <w:r w:rsidRPr="00342DC1">
        <w:t xml:space="preserve">: </w:t>
      </w:r>
      <w:r>
        <w:t xml:space="preserve">построение сети и передача данных. </w:t>
      </w:r>
    </w:p>
    <w:p w14:paraId="10E3DAB8" w14:textId="77777777" w:rsidR="00F240C2" w:rsidRPr="00076AEE" w:rsidRDefault="00F240C2" w:rsidP="00F240C2">
      <w:pPr>
        <w:pStyle w:val="2"/>
        <w:spacing w:after="120"/>
        <w:rPr>
          <w:rFonts w:ascii="Times New Roman" w:hAnsi="Times New Roman" w:cs="Times New Roman"/>
          <w:b/>
          <w:color w:val="000000" w:themeColor="text1"/>
        </w:rPr>
      </w:pPr>
      <w:bookmarkStart w:id="20" w:name="_Toc104888886"/>
      <w:r w:rsidRPr="00076AEE">
        <w:rPr>
          <w:rFonts w:ascii="Times New Roman" w:hAnsi="Times New Roman" w:cs="Times New Roman"/>
          <w:b/>
          <w:color w:val="000000" w:themeColor="text1"/>
        </w:rPr>
        <w:t>Этап построения сети</w:t>
      </w:r>
      <w:bookmarkEnd w:id="20"/>
    </w:p>
    <w:p w14:paraId="104A6ECF" w14:textId="77777777" w:rsidR="00F240C2" w:rsidRDefault="00F240C2" w:rsidP="00F240C2">
      <w:pPr>
        <w:ind w:firstLine="709"/>
        <w:jc w:val="both"/>
      </w:pPr>
      <w:r>
        <w:t xml:space="preserve">На первом этапе размещённые случайным образом устройства выстраиваются в топологию типа </w:t>
      </w:r>
      <w:r w:rsidRPr="00123E89">
        <w:t>“</w:t>
      </w:r>
      <w:r>
        <w:t>дерево</w:t>
      </w:r>
      <w:r w:rsidRPr="00123E89">
        <w:t>”</w:t>
      </w:r>
      <w:r>
        <w:t xml:space="preserve">.  Отправной точкой построения сети является устройство, которое носит название </w:t>
      </w:r>
      <w:r w:rsidRPr="00B65922">
        <w:t>“</w:t>
      </w:r>
      <w:r>
        <w:t>Роутер-шлюз</w:t>
      </w:r>
      <w:r w:rsidRPr="00B65922">
        <w:t xml:space="preserve">”. </w:t>
      </w:r>
      <w:r w:rsidRPr="00581268">
        <w:t xml:space="preserve"> </w:t>
      </w:r>
      <w:r>
        <w:t xml:space="preserve">Его главная отличительная особенность </w:t>
      </w:r>
      <w:r w:rsidRPr="00581268">
        <w:t xml:space="preserve">– </w:t>
      </w:r>
      <w:r>
        <w:t xml:space="preserve">заранее предустановленная роль </w:t>
      </w:r>
      <w:r w:rsidRPr="00D10743">
        <w:t>“</w:t>
      </w:r>
      <w:r>
        <w:t>Роутер</w:t>
      </w:r>
      <w:r w:rsidRPr="00D10743">
        <w:t>"</w:t>
      </w:r>
      <w:r>
        <w:t xml:space="preserve">. Остальные устройства до начала построения сети имеют роль </w:t>
      </w:r>
      <w:r w:rsidRPr="0051429C">
        <w:t>“</w:t>
      </w:r>
      <w:r>
        <w:t>Оконечное устройство</w:t>
      </w:r>
      <w:r w:rsidRPr="0051429C">
        <w:t>”</w:t>
      </w:r>
      <w:r>
        <w:t xml:space="preserve"> и находятся в состоянии </w:t>
      </w:r>
      <w:r w:rsidRPr="0051429C">
        <w:t>“</w:t>
      </w:r>
      <w:r>
        <w:t>Сон</w:t>
      </w:r>
      <w:r w:rsidRPr="0051429C">
        <w:t>”</w:t>
      </w:r>
      <w:r>
        <w:t xml:space="preserve">. Состояние </w:t>
      </w:r>
      <w:r w:rsidRPr="00E94D62">
        <w:t>“</w:t>
      </w:r>
      <w:r>
        <w:t>Сон</w:t>
      </w:r>
      <w:r w:rsidRPr="00E94D62">
        <w:t xml:space="preserve">” </w:t>
      </w:r>
      <w:r>
        <w:t>— это такой режим работы устройства, при котором оно ничего не вещает в сеть, до момента поступления на него специального пакета. До этого момента устройство только прослушивает эфир.</w:t>
      </w:r>
    </w:p>
    <w:p w14:paraId="1289A3E3" w14:textId="77777777" w:rsidR="00F240C2" w:rsidRDefault="00F240C2" w:rsidP="00F240C2">
      <w:pPr>
        <w:ind w:firstLine="709"/>
        <w:jc w:val="both"/>
      </w:pPr>
      <w:r>
        <w:t xml:space="preserve">На рамках построения сети каждое устройство, за исключением шлюза, проходит две стадии построения сети. На первой из них устройство определяет свой основной и резервный роутеры. На второй стадии оно определяет свою роль в сети и список подчинённых ему устройств. </w:t>
      </w:r>
    </w:p>
    <w:p w14:paraId="45610724" w14:textId="4AB0D0AA" w:rsidR="00F240C2" w:rsidRDefault="009C2600" w:rsidP="00FC0A4E">
      <w:pPr>
        <w:spacing w:after="120"/>
        <w:ind w:firstLine="709"/>
        <w:jc w:val="both"/>
      </w:pPr>
      <w:r>
        <w:pict w14:anchorId="089031BA">
          <v:group id="Группа 427" o:spid="_x0000_s2801" style="width:421.8pt;height:209.9pt;mso-position-horizontal-relative:char;mso-position-vertical-relative:line" coordsize="53567,31432">
            <v:shape id="Надпись 387" o:spid="_x0000_s2802" type="#_x0000_t202" style="position:absolute;left:26765;top:8811;width:3737;height:3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" fillcolor="white [3201]" stroked="f" strokeweight=".5pt">
              <v:textbox style="mso-next-textbox:#Надпись 387">
                <w:txbxContent>
                  <w:p w14:paraId="37D15171" w14:textId="77777777" w:rsidR="009C2600" w:rsidRPr="00B32498" w:rsidRDefault="009C2600" w:rsidP="00F240C2">
                    <w:pPr>
                      <w:rPr>
                        <w:rFonts w:cs="Times New Roman"/>
                        <w:sz w:val="28"/>
                      </w:rPr>
                    </w:pPr>
                    <w:r w:rsidRPr="00B32498">
                      <w:rPr>
                        <w:rFonts w:cs="Times New Roman"/>
                        <w:sz w:val="28"/>
                      </w:rPr>
                      <w:t>?</w:t>
                    </w:r>
                  </w:p>
                </w:txbxContent>
              </v:textbox>
            </v:shape>
            <v:group id="Группа 425" o:spid="_x0000_s2803"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oval id="Овал 386" o:spid="_x0000_s2804" style="position:absolute;left:26289;top:9588;width:3450;height:24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" filled="f" strokecolor="#1f4d78 [1604]" strokeweight="1pt">
                <v:stroke joinstyle="miter"/>
                <v:textbox style="mso-next-textbox:#Овал 386">
                  <w:txbxContent>
                    <w:p w14:paraId="2D3D8D56" w14:textId="77777777" w:rsidR="009C2600" w:rsidRDefault="009C2600" w:rsidP="00F240C2">
                      <w:pPr>
                        <w:spacing w:after="0" w:line="240" w:lineRule="auto"/>
                      </w:pPr>
                    </w:p>
                  </w:txbxContent>
                </v:textbox>
              </v:oval>
              <v:group id="Группа 424" o:spid="_x0000_s2805"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rect id="Прямоугольник 329" o:spid="_x0000_s2806" style="position:absolute;left:5048;top:16097;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" filled="f" strokecolor="#1f4d78 [1604]" strokeweight=".5pt">
                  <v:stroke dashstyle="1 1"/>
                </v:rect>
                <v:rect id="Прямоугольник 265" o:spid="_x0000_s2807" style="position:absolute;left:6286;top:2000;width:19083;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" fillcolor="white [3201]" strokecolor="#4472c4 [3208]" strokeweight="1pt">
                  <v:stroke dashstyle="dash"/>
                  <v:textbox style="mso-next-textbox:#Прямоугольник 265">
                    <w:txbxContent>
                      <w:p w14:paraId="6C607244" w14:textId="77777777" w:rsidR="009C2600" w:rsidRDefault="009C2600" w:rsidP="00F240C2">
                        <w:pPr>
                          <w:jc w:val="center"/>
                        </w:pPr>
                        <w:r>
                          <w:t>Потенциальный роутер 1</w:t>
                        </w:r>
                      </w:p>
                    </w:txbxContent>
                  </v:textbox>
                </v:rect>
                <v:rect id="Прямоугольник 266" o:spid="_x0000_s2808" style="position:absolute;left:30099;top:1905;width:19081;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" fillcolor="white [3201]" strokecolor="#4472c4 [3208]" strokeweight="1pt">
                  <v:stroke dashstyle="dash"/>
                  <v:textbox style="mso-next-textbox:#Прямоугольник 266">
                    <w:txbxContent>
                      <w:p w14:paraId="3DEA44AA" w14:textId="77777777" w:rsidR="009C2600" w:rsidRDefault="009C2600" w:rsidP="00F240C2">
                        <w:pPr>
                          <w:jc w:val="center"/>
                        </w:pPr>
                        <w:r>
                          <w:t>Потенциальный роутер 2</w:t>
                        </w:r>
                      </w:p>
                    </w:txbxContent>
                  </v:textbox>
                </v:rect>
                <v:rect id="Прямоугольник 330" o:spid="_x0000_s2809" style="position:absolute;left:6666;top:25046;width:18841;height:5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" fillcolor="#a5a5a5 [3206]" strokecolor="#525252 [1606]" strokeweight="1pt">
                  <v:textbox style="mso-next-textbox:#Прямоугольник 330">
                    <w:txbxContent>
                      <w:p w14:paraId="77B0114A" w14:textId="77777777" w:rsidR="009C2600" w:rsidRDefault="009C2600" w:rsidP="00F240C2">
                        <w:pPr>
                          <w:jc w:val="center"/>
                        </w:pPr>
                        <w:r>
                          <w:t>Неопределённое устройство (сон)</w:t>
                        </w:r>
                      </w:p>
                    </w:txbxContent>
                  </v:textbox>
                </v:rect>
                <v:rect id="Прямоугольник 340" o:spid="_x0000_s2810" style="position:absolute;left:31334;top:25141;width:17652;height:5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" fillcolor="#a5a5a5 [3206]" strokecolor="#525252 [1606]" strokeweight="1pt">
                  <v:textbox style="mso-next-textbox:#Прямоугольник 340">
                    <w:txbxContent>
                      <w:p w14:paraId="2C7D60E0" w14:textId="77777777" w:rsidR="009C2600" w:rsidRDefault="009C2600" w:rsidP="00F240C2">
                        <w:pPr>
                          <w:jc w:val="center"/>
                        </w:pPr>
                        <w:r>
                          <w:t>Неопределённое устройство (сон)</w:t>
                        </w:r>
                      </w:p>
                    </w:txbxContent>
                  </v:textbox>
                </v:rect>
                <v:shape id="Прямая со стрелкой 383" o:spid="_x0000_s2811" type="#_x0000_t32" style="position:absolute;left:29813;top:7048;width:3257;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" strokecolor="#5b9bd5 [3204]" strokeweight=".5pt">
                  <v:stroke endarrow="block" joinstyle="miter"/>
                </v:shape>
                <v:shape id="Надпись 395" o:spid="_x0000_s2812" type="#_x0000_t202" style="position:absolute;left:32802;top:8271;width:20765;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" fillcolor="white [3201]" stroked="f" strokeweight=".5pt">
                  <v:textbox style="mso-next-textbox:#Надпись 395">
                    <w:txbxContent>
                      <w:p w14:paraId="78FF9E5F" w14:textId="77777777" w:rsidR="009C2600" w:rsidRPr="00F26405" w:rsidRDefault="009C2600" w:rsidP="00F240C2">
                        <w:pPr>
                          <w:rPr>
                            <w:sz w:val="18"/>
                          </w:rPr>
                        </w:pPr>
                        <w:r>
                          <w:rPr>
                            <w:sz w:val="18"/>
                            <w:lang w:val="en-US"/>
                          </w:rPr>
                          <w:t xml:space="preserve">2. </w:t>
                        </w:r>
                        <w:r w:rsidRPr="00F26405">
                          <w:rPr>
                            <w:sz w:val="18"/>
                          </w:rPr>
                          <w:t xml:space="preserve">Определение основного и </w:t>
                        </w:r>
                        <w:r>
                          <w:rPr>
                            <w:sz w:val="18"/>
                          </w:rPr>
                          <w:t xml:space="preserve">резервного роутеров </w:t>
                        </w:r>
                      </w:p>
                    </w:txbxContent>
                  </v:textbox>
                </v:shape>
                <v:shape id="Прямая со стрелкой 397" o:spid="_x0000_s2813" type="#_x0000_t32" style="position:absolute;left:31242;top:18288;width:5619;height:5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" strokecolor="#5b9bd5 [3204]" strokeweight=".5pt">
                  <v:stroke endarrow="block" joinstyle="miter"/>
                </v:shape>
                <v:shape id="Прямая со стрелкой 398" o:spid="_x0000_s2814" type="#_x0000_t32" style="position:absolute;left:29527;top:18859;width:6191;height:60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" strokecolor="#5b9bd5 [3204]" strokeweight=".5pt">
                  <v:stroke endarrow="block" joinstyle="miter"/>
                </v:shape>
                <v:shape id="Надпись 401" o:spid="_x0000_s2815" type="#_x0000_t202" style="position:absolute;left:6190;top:17615;width:15525;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" fillcolor="white [3201]" stroked="f" strokeweight=".5pt">
                  <v:textbox style="mso-next-textbox:#Надпись 401">
                    <w:txbxContent>
                      <w:p w14:paraId="172910DB" w14:textId="77777777" w:rsidR="009C2600" w:rsidRPr="008D0CA2" w:rsidRDefault="009C2600" w:rsidP="00F240C2">
                        <w:pPr>
                          <w:pStyle w:val="af1"/>
                          <w:numPr>
                            <w:ilvl w:val="0"/>
                            <w:numId w:val="22"/>
                          </w:numPr>
                          <w:rPr>
                            <w:sz w:val="18"/>
                          </w:rPr>
                        </w:pPr>
                        <w:r w:rsidRPr="008D0CA2">
                          <w:rPr>
                            <w:sz w:val="18"/>
                          </w:rPr>
                          <w:t>Объявление себя Потенциальным роутером</w:t>
                        </w:r>
                      </w:p>
                    </w:txbxContent>
                  </v:textbox>
                </v:shape>
                <v:shape id="Надпись 402" o:spid="_x0000_s2816" type="#_x0000_t202" style="position:absolute;left:37620;top:16761;width:13716;height:6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" fillcolor="white [3201]" stroked="f" strokeweight=".5pt">
                  <v:textbox style="mso-next-textbox:#Надпись 402">
                    <w:txbxContent>
                      <w:p w14:paraId="2F4B95F3" w14:textId="77777777" w:rsidR="009C2600" w:rsidRPr="00F26405" w:rsidRDefault="009C2600" w:rsidP="00F240C2">
                        <w:pPr>
                          <w:rPr>
                            <w:sz w:val="18"/>
                          </w:rPr>
                        </w:pPr>
                        <w:r w:rsidRPr="008D0CA2">
                          <w:rPr>
                            <w:sz w:val="18"/>
                          </w:rPr>
                          <w:t>2.</w:t>
                        </w:r>
                        <w:r>
                          <w:rPr>
                            <w:sz w:val="18"/>
                          </w:rPr>
                          <w:t>Ожидание решений устройств относительно выбора его роутером</w:t>
                        </w:r>
                      </w:p>
                    </w:txbxContent>
                  </v:textbox>
                </v:shape>
                <v:shape id="Прямая со стрелкой 403" o:spid="_x0000_s2817" type="#_x0000_t32" style="position:absolute;left:23050;top:6667;width:3715;height:24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" strokecolor="#5b9bd5 [3204]" strokeweight=".5pt">
                  <v:stroke startarrow="block" joinstyle="miter"/>
                </v:shape>
                <v:shape id="Прямая со стрелкой 410" o:spid="_x0000_s2818" type="#_x0000_t32" style="position:absolute;left:28860;top:6572;width:3258;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" strokecolor="#5b9bd5 [3204]" strokeweight=".5pt">
                  <v:stroke startarrow="block" joinstyle="miter"/>
                </v:shape>
                <v:shape id="Надпись 411" o:spid="_x0000_s2819" type="#_x0000_t202" style="position:absolute;left:5351;top:8271;width:18574;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" fillcolor="white [3201]" stroked="f" strokeweight=".5pt">
                  <v:textbox style="mso-next-textbox:#Надпись 411">
                    <w:txbxContent>
                      <w:p w14:paraId="63CE8F82" w14:textId="77777777" w:rsidR="009C2600" w:rsidRPr="008D0CA2" w:rsidRDefault="009C2600" w:rsidP="00F240C2">
                        <w:pPr>
                          <w:pStyle w:val="af1"/>
                          <w:numPr>
                            <w:ilvl w:val="0"/>
                            <w:numId w:val="21"/>
                          </w:numPr>
                          <w:rPr>
                            <w:sz w:val="18"/>
                          </w:rPr>
                        </w:pPr>
                        <w:r w:rsidRPr="008D0CA2">
                          <w:rPr>
                            <w:sz w:val="18"/>
                          </w:rPr>
                          <w:t xml:space="preserve">Пробуждение путём приёма пакетов от потенциального роутеров </w:t>
                        </w:r>
                      </w:p>
                    </w:txbxContent>
                  </v:textbox>
                </v:shape>
                <v:rect id="Прямоугольник 412" o:spid="_x0000_s2820" style="position:absolute;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" fillcolor="#5b9bd5 [3204]" strokecolor="#1f4d78 [1604]" strokeweight="1pt">
                  <v:textbox style="mso-next-textbox:#Прямоугольник 412">
                    <w:txbxContent>
                      <w:p w14:paraId="523A3536" w14:textId="77777777" w:rsidR="009C2600" w:rsidRPr="008D0CA2" w:rsidRDefault="009C2600" w:rsidP="00F240C2">
                        <w:pPr>
                          <w:jc w:val="center"/>
                          <w:rPr>
                            <w:rFonts w:ascii="Bahnschrift Light SemiCondensed" w:hAnsi="Bahnschrift Light SemiCondensed"/>
                            <w:sz w:val="40"/>
                            <w:lang w:val="en-US"/>
                          </w:rPr>
                        </w:pPr>
                        <w:r w:rsidRPr="008D0CA2">
                          <w:rPr>
                            <w:rFonts w:ascii="Bahnschrift Light SemiCondensed" w:hAnsi="Bahnschrift Light SemiCondensed"/>
                            <w:sz w:val="40"/>
                            <w:lang w:val="en-US"/>
                          </w:rPr>
                          <w:t>I</w:t>
                        </w:r>
                      </w:p>
                    </w:txbxContent>
                  </v:textbox>
                </v:rect>
                <v:rect id="Прямоугольник 423" o:spid="_x0000_s2821" style="position:absolute;left:95;top:16002;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" fillcolor="#5b9bd5 [3204]" strokecolor="#1f4d78 [1604]" strokeweight="1pt">
                  <v:textbox style="mso-next-textbox:#Прямоугольник 423">
                    <w:txbxContent>
                      <w:p w14:paraId="21A7E06D" w14:textId="77777777" w:rsidR="009C2600" w:rsidRPr="008D0CA2" w:rsidRDefault="009C2600" w:rsidP="00F240C2">
                        <w:pPr>
                          <w:jc w:val="center"/>
                          <w:rPr>
                            <w:sz w:val="40"/>
                            <w:lang w:val="en-US"/>
                          </w:rPr>
                        </w:pPr>
                        <w:r w:rsidRPr="008D0CA2">
                          <w:rPr>
                            <w:sz w:val="40"/>
                            <w:lang w:val="en-US"/>
                          </w:rPr>
                          <w:t>II</w:t>
                        </w:r>
                      </w:p>
                    </w:txbxContent>
                  </v:textbox>
                </v:rect>
                <v:shape id="Прямая со стрелкой 341" o:spid="_x0000_s2822" type="#_x0000_t32" style="position:absolute;left:21621;top:6953;width:4453;height:301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" strokecolor="#5b9bd5 [3204]" strokeweight=".5pt">
                  <v:stroke endarrow="block" joinstyle="miter"/>
                </v:shape>
                <v:shape id="Прямая со стрелкой 396" o:spid="_x0000_s2823" type="#_x0000_t32" style="position:absolute;left:18859;top:18002;width:6795;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" strokecolor="#5b9bd5 [3204]" strokeweight=".5pt">
                  <v:stroke endarrow="block" joinstyle="miter"/>
                </v:shape>
                <v:shape id="Прямая со стрелкой 400" o:spid="_x0000_s2824" type="#_x0000_t32" style="position:absolute;left:20193;top:18383;width:6794;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" strokecolor="#5b9bd5 [3204]" strokeweight=".5pt">
                  <v:stroke startarrow="block" joinstyle="miter"/>
                </v:shape>
                <v:rect id="Прямоугольник 326" o:spid="_x0000_s2825" style="position:absolute;left:4953;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" filled="f" strokecolor="#1f4d78 [1604]" strokeweight=".5pt">
                  <v:stroke dashstyle="1 1"/>
                </v:rect>
                <v:rect id="Прямоугольник 324" o:spid="_x0000_s2826" style="position:absolute;left:22288;top:12573;width:12287;height:5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" fillcolor="#5b9bd5 [3204]" strokecolor="#1f4d78 [1604]" strokeweight="1pt">
                  <v:textbox style="mso-next-textbox:#Прямоугольник 324">
                    <w:txbxContent>
                      <w:p w14:paraId="4625B5C4" w14:textId="77777777" w:rsidR="009C2600" w:rsidRDefault="009C2600" w:rsidP="00F240C2">
                        <w:pPr>
                          <w:jc w:val="center"/>
                        </w:pPr>
                        <w:r>
                          <w:t>Устройство</w:t>
                        </w:r>
                      </w:p>
                    </w:txbxContent>
                  </v:textbox>
                </v:rect>
              </v:group>
            </v:group>
            <w10:anchorlock/>
          </v:group>
        </w:pict>
      </w:r>
    </w:p>
    <w:p w14:paraId="365BDB74" w14:textId="784A6476" w:rsidR="00F240C2" w:rsidRDefault="009C2600" w:rsidP="00F240C2">
      <w:pPr>
        <w:ind w:firstLine="1134"/>
      </w:pPr>
      <w:r>
        <w:pict w14:anchorId="5C093504">
          <v:shape id="Надпись 426" o:spid="_x0000_s2834" type="#_x0000_t202" style="width:420.75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426;mso-fit-shape-to-text:t" inset="0,0,0,0">
              <w:txbxContent>
                <w:p w14:paraId="32EC2B9C" w14:textId="4561F72C" w:rsidR="009C2600" w:rsidRPr="00086C9C" w:rsidRDefault="009C2600" w:rsidP="00F240C2">
                  <w:pPr>
                    <w:pStyle w:val="af0"/>
                    <w:jc w:val="center"/>
                    <w:rPr>
                      <w:i w:val="0"/>
                      <w:noProof/>
                      <w:color w:val="000000" w:themeColor="text1"/>
                      <w:sz w:val="22"/>
                    </w:rPr>
                  </w:pPr>
                  <w:r w:rsidRPr="00086C9C">
                    <w:rPr>
                      <w:i w:val="0"/>
                      <w:color w:val="000000" w:themeColor="text1"/>
                      <w:sz w:val="22"/>
                    </w:rPr>
                    <w:t xml:space="preserve">Рисунок </w:t>
                  </w:r>
                  <w:r w:rsidRPr="00086C9C">
                    <w:rPr>
                      <w:i w:val="0"/>
                      <w:noProof/>
                      <w:color w:val="000000" w:themeColor="text1"/>
                      <w:sz w:val="22"/>
                    </w:rPr>
                    <w:fldChar w:fldCharType="begin"/>
                  </w:r>
                  <w:r w:rsidRPr="00086C9C">
                    <w:rPr>
                      <w:i w:val="0"/>
                      <w:noProof/>
                      <w:color w:val="000000" w:themeColor="text1"/>
                      <w:sz w:val="22"/>
                    </w:rPr>
                    <w:instrText xml:space="preserve"> SEQ Рисунок \* ARABIC </w:instrText>
                  </w:r>
                  <w:r w:rsidRPr="00086C9C">
                    <w:rPr>
                      <w:i w:val="0"/>
                      <w:noProof/>
                      <w:color w:val="000000" w:themeColor="text1"/>
                      <w:sz w:val="22"/>
                    </w:rPr>
                    <w:fldChar w:fldCharType="separate"/>
                  </w:r>
                  <w:r w:rsidR="00D2156B">
                    <w:rPr>
                      <w:i w:val="0"/>
                      <w:noProof/>
                      <w:color w:val="000000" w:themeColor="text1"/>
                      <w:sz w:val="22"/>
                    </w:rPr>
                    <w:t>10</w:t>
                  </w:r>
                  <w:r w:rsidRPr="00086C9C">
                    <w:rPr>
                      <w:i w:val="0"/>
                      <w:noProof/>
                      <w:color w:val="000000" w:themeColor="text1"/>
                      <w:sz w:val="22"/>
                    </w:rPr>
                    <w:fldChar w:fldCharType="end"/>
                  </w:r>
                  <w:r w:rsidRPr="00086C9C">
                    <w:rPr>
                      <w:i w:val="0"/>
                      <w:color w:val="000000" w:themeColor="text1"/>
                      <w:sz w:val="22"/>
                    </w:rPr>
                    <w:t>. Стадии, на которые разделён этап работы протокола по построению сети.</w:t>
                  </w:r>
                </w:p>
              </w:txbxContent>
            </v:textbox>
            <w10:anchorlock/>
          </v:shape>
        </w:pict>
      </w:r>
    </w:p>
    <w:p w14:paraId="78413598" w14:textId="77777777" w:rsidR="00086C9C" w:rsidRDefault="00086C9C" w:rsidP="00076AEE">
      <w:pPr>
        <w:spacing w:before="240" w:after="240"/>
        <w:ind w:firstLine="709"/>
        <w:jc w:val="both"/>
      </w:pPr>
    </w:p>
    <w:p w14:paraId="7CFEAFC7" w14:textId="32BC2E19" w:rsidR="00F240C2" w:rsidRDefault="00F240C2" w:rsidP="00076AEE">
      <w:pPr>
        <w:spacing w:before="240" w:after="240"/>
        <w:ind w:firstLine="709"/>
        <w:jc w:val="both"/>
      </w:pPr>
      <w:r>
        <w:t>На этапе построения сети два устройства общаются друг с другом, находясь при этом на различных стадиях этапа построения сети. Каждое устройство обязательно должно пройти обе стадии этапа построения сети. Исключением из этого правила является роутер-шлюз.</w:t>
      </w:r>
    </w:p>
    <w:p w14:paraId="51AA5FCD" w14:textId="29A91C79" w:rsidR="00F240C2" w:rsidRDefault="009C2600" w:rsidP="00FC0A4E">
      <w:r>
        <w:pict w14:anchorId="73A59C79">
          <v:group id="Группа 1" o:spid="_x0000_s2761" style="width:512.9pt;height:127.45pt;mso-position-horizontal-relative:char;mso-position-vertical-relative:line" coordsize="65139,16186">
            <v:group id="Группа 2" o:spid="_x0000_s2762" style="position:absolute;width:65139;height:16186" coordsize="65145,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Группа 3" o:spid="_x0000_s2763" style="position:absolute;left:36892;top:693;width:28253;height:13965"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Прямая со стрелкой 4" o:spid="_x0000_s2764" type="#_x0000_t32" style="position:absolute;left:13888;top:5519;width:0;height:20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" strokecolor="#5b9bd5 [3204]" strokeweight=".5pt">
                  <v:stroke endarrow="block" joinstyle="miter"/>
                </v:shape>
                <v:shape id="Прямая со стрелкой 5" o:spid="_x0000_s2765" type="#_x0000_t32" style="position:absolute;left:13198;top:5606;width:0;height:22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" strokecolor="#5b9bd5 [3204]" strokeweight=".5pt">
                  <v:stroke startarrow="block" joinstyle="miter"/>
                </v:shape>
                <v:group id="Группа 6" o:spid="_x0000_s2766" style="position:absolute;left:-459;top:-341;width:28251;height:13963"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oval id="Овал 7" o:spid="_x0000_s2767" style="position:absolute;left:11818;top:1641;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" fillcolor="#101010 [3024]" strokecolor="#aeaaaa [2414]" strokeweight=".5pt">
                    <v:fill color2="black [3168]" rotate="t" colors="0 #454545;.5 black;1 black" focus="100%" type="gradient">
                      <o:fill v:ext="view" type="gradientUnscaled"/>
                    </v:fill>
                    <v:stroke joinstyle="miter"/>
                  </v:oval>
                  <v:oval id="Овал 8" o:spid="_x0000_s2768" style="position:absolute;left:11731;top:8398;width:3385;height:3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" fillcolor="#a8d08d [1945]" strokecolor="#5b9bd5 [3204]"/>
                  <v:rect id="Прямоугольник 9" o:spid="_x0000_s2769" style="position:absolute;left:4026;top:3368;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" fillcolor="#70ad47 [3209]" strokecolor="#375623 [1609]" strokeweight="1pt"/>
                  <v:rect id="Прямоугольник 10" o:spid="_x0000_s2770" style="position:absolute;left:-458;top:3368;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" fillcolor="#70ad47 [3209]" strokecolor="#375623 [1609]" strokeweight="1pt">
                    <v:textbox style="mso-next-textbox:#Прямоугольник 10">
                      <w:txbxContent>
                        <w:p w14:paraId="41C502C6" w14:textId="77777777" w:rsidR="009C2600" w:rsidRPr="008D0CA2" w:rsidRDefault="009C2600" w:rsidP="00F240C2">
                          <w:pPr>
                            <w:jc w:val="center"/>
                            <w:rPr>
                              <w:sz w:val="40"/>
                              <w:lang w:val="en-US"/>
                            </w:rPr>
                          </w:pPr>
                          <w:r w:rsidRPr="008D0CA2">
                            <w:rPr>
                              <w:sz w:val="40"/>
                              <w:lang w:val="en-US"/>
                            </w:rPr>
                            <w:t>II</w:t>
                          </w:r>
                        </w:p>
                        <w:p w14:paraId="3E084025" w14:textId="77777777" w:rsidR="009C2600" w:rsidRPr="008D0CA2" w:rsidRDefault="009C2600" w:rsidP="00F240C2">
                          <w:pPr>
                            <w:jc w:val="center"/>
                            <w:rPr>
                              <w:sz w:val="40"/>
                              <w:lang w:val="en-US"/>
                            </w:rPr>
                          </w:pPr>
                        </w:p>
                      </w:txbxContent>
                    </v:textbox>
                  </v:rect>
                  <v:rect id="Прямоугольник 11" o:spid="_x0000_s2771" style="position:absolute;left:4026;top:-341;width:5950;height:34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" fillcolor="#a5a5a5 [3206]" strokecolor="#525252 [1606]" strokeweight="1pt"/>
                  <v:rect id="Прямоугольник 12" o:spid="_x0000_s2772" style="position:absolute;left:-459;top:-341;width:4247;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" fillcolor="#a5a5a5 [3206]" strokecolor="#525252 [1606]" strokeweight="1pt">
                    <v:textbox style="mso-next-textbox:#Прямоугольник 12">
                      <w:txbxContent>
                        <w:p w14:paraId="35BE2101" w14:textId="77777777" w:rsidR="009C2600" w:rsidRPr="008D0CA2" w:rsidRDefault="009C2600" w:rsidP="00F240C2">
                          <w:pPr>
                            <w:jc w:val="center"/>
                            <w:rPr>
                              <w:sz w:val="40"/>
                              <w:lang w:val="en-US"/>
                            </w:rPr>
                          </w:pPr>
                          <w:r w:rsidRPr="008D0CA2">
                            <w:rPr>
                              <w:sz w:val="40"/>
                              <w:lang w:val="en-US"/>
                            </w:rPr>
                            <w:t>I</w:t>
                          </w:r>
                        </w:p>
                        <w:p w14:paraId="5A04F376" w14:textId="77777777" w:rsidR="009C2600" w:rsidRPr="008D0CA2" w:rsidRDefault="009C2600" w:rsidP="00F240C2">
                          <w:pPr>
                            <w:jc w:val="center"/>
                            <w:rPr>
                              <w:sz w:val="40"/>
                              <w:lang w:val="en-US"/>
                            </w:rPr>
                          </w:pPr>
                        </w:p>
                      </w:txbxContent>
                    </v:textbox>
                  </v:rect>
                  <v:rect id="Прямоугольник 13" o:spid="_x0000_s2773" style="position:absolute;left:21806;top:101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" fillcolor="#a5a5a5 [3206]" strokecolor="#525252 [1606]" strokeweight="1pt"/>
                  <v:rect id="Прямоугольник 14" o:spid="_x0000_s2774" style="position:absolute;left:17358;top:10200;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" fillcolor="#a5a5a5 [3206]" strokecolor="#525252 [1606]" strokeweight="1pt">
                    <v:textbox style="mso-next-textbox:#Прямоугольник 14">
                      <w:txbxContent>
                        <w:p w14:paraId="20B8F8EB" w14:textId="77777777" w:rsidR="009C2600" w:rsidRPr="008D0CA2" w:rsidRDefault="009C2600" w:rsidP="00F240C2">
                          <w:pPr>
                            <w:jc w:val="center"/>
                            <w:rPr>
                              <w:sz w:val="40"/>
                              <w:lang w:val="en-US"/>
                            </w:rPr>
                          </w:pPr>
                          <w:r w:rsidRPr="008D0CA2">
                            <w:rPr>
                              <w:sz w:val="40"/>
                              <w:lang w:val="en-US"/>
                            </w:rPr>
                            <w:t>II</w:t>
                          </w:r>
                        </w:p>
                        <w:p w14:paraId="73321341" w14:textId="77777777" w:rsidR="009C2600" w:rsidRPr="008D0CA2" w:rsidRDefault="009C2600" w:rsidP="00F240C2">
                          <w:pPr>
                            <w:jc w:val="center"/>
                            <w:rPr>
                              <w:sz w:val="40"/>
                              <w:lang w:val="en-US"/>
                            </w:rPr>
                          </w:pPr>
                        </w:p>
                      </w:txbxContent>
                    </v:textbox>
                  </v:rect>
                  <v:rect id="Прямоугольник 15" o:spid="_x0000_s2775" style="position:absolute;left:21842;top:64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" fillcolor="#70ad47 [3209]" strokecolor="#375623 [1609]" strokeweight="1pt"/>
                  <v:rect id="Прямоугольник 16" o:spid="_x0000_s2776" style="position:absolute;left:17357;top:6465;width:424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" fillcolor="#70ad47 [3209]" strokecolor="#375623 [1609]" strokeweight="1pt">
                    <v:textbox style="mso-next-textbox:#Прямоугольник 16">
                      <w:txbxContent>
                        <w:p w14:paraId="67569461" w14:textId="77777777" w:rsidR="009C2600" w:rsidRPr="008D0CA2" w:rsidRDefault="009C2600" w:rsidP="00F240C2">
                          <w:pPr>
                            <w:jc w:val="center"/>
                            <w:rPr>
                              <w:sz w:val="40"/>
                              <w:lang w:val="en-US"/>
                            </w:rPr>
                          </w:pPr>
                          <w:r w:rsidRPr="008D0CA2">
                            <w:rPr>
                              <w:sz w:val="40"/>
                              <w:lang w:val="en-US"/>
                            </w:rPr>
                            <w:t>I</w:t>
                          </w:r>
                        </w:p>
                        <w:p w14:paraId="7F874E1D" w14:textId="77777777" w:rsidR="009C2600" w:rsidRPr="008D0CA2" w:rsidRDefault="009C2600" w:rsidP="00F240C2">
                          <w:pPr>
                            <w:jc w:val="center"/>
                            <w:rPr>
                              <w:sz w:val="40"/>
                              <w:lang w:val="en-US"/>
                            </w:rPr>
                          </w:pPr>
                        </w:p>
                      </w:txbxContent>
                    </v:textbox>
                  </v:rect>
                </v:group>
              </v:group>
              <v:group id="Группа 17" o:spid="_x0000_s2777" style="position:absolute;width:34983;height:16189" coordsize="34983,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Группа 18" o:spid="_x0000_s2778" style="position:absolute;left:1380;top:10696;width:15142;height:5493" coordsize="15142,5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Овал 19" o:spid="_x0000_s2779" style="position:absolute;top:258;width:3390;height:3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" fillcolor="#a8d08d [1945]" strokecolor="#5b9bd5 [3204]"/>
                  <v:shape id="Надпись 25" o:spid="_x0000_s2780" type="#_x0000_t202" style="position:absolute;left:4226;width:10916;height:5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style="mso-next-textbox:#Надпись 25">
                      <w:txbxContent>
                        <w:p w14:paraId="380580B0" w14:textId="77777777" w:rsidR="009C2600" w:rsidRPr="00D574EE" w:rsidRDefault="009C2600"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626B881" w14:textId="77777777" w:rsidR="009C2600" w:rsidRPr="000219B9" w:rsidRDefault="009C2600" w:rsidP="00F240C2">
                          <w:pPr>
                            <w:spacing w:after="0"/>
                            <w:rPr>
                              <w:sz w:val="18"/>
                            </w:rPr>
                          </w:pPr>
                          <w:r w:rsidRPr="000219B9">
                            <w:rPr>
                              <w:sz w:val="18"/>
                            </w:rPr>
                            <w:t xml:space="preserve"> устройства</w:t>
                          </w:r>
                        </w:p>
                      </w:txbxContent>
                    </v:textbox>
                  </v:shape>
                </v:group>
                <v:group id="Группа 26" o:spid="_x0000_s2781" style="position:absolute;left:17856;top:10696;width:14970;height:3817" coordsize="14970,3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oval id="Овал 28" o:spid="_x0000_s2782" style="position:absolute;top:258;width:3238;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" fillcolor="#101010 [3024]" strokecolor="#aeaaaa [2414]" strokeweight=".5pt">
                    <v:fill color2="black [3168]" rotate="t" colors="0 #454545;.5 black;1 black" focus="100%" type="gradient">
                      <o:fill v:ext="view" type="gradientUnscaled"/>
                    </v:fill>
                    <v:stroke joinstyle="miter"/>
                  </v:oval>
                  <v:shape id="Надпись 29" o:spid="_x0000_s2783" type="#_x0000_t202" style="position:absolute;left:4054;width:1091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style="mso-next-textbox:#Надпись 29">
                      <w:txbxContent>
                        <w:p w14:paraId="2D304CFB" w14:textId="77777777" w:rsidR="009C2600" w:rsidRPr="000219B9" w:rsidRDefault="009C2600" w:rsidP="00F240C2">
                          <w:pPr>
                            <w:rPr>
                              <w:sz w:val="18"/>
                            </w:rPr>
                          </w:pPr>
                          <w:r>
                            <w:rPr>
                              <w:sz w:val="18"/>
                            </w:rPr>
                            <w:t>Потенциальный роутер</w:t>
                          </w:r>
                        </w:p>
                      </w:txbxContent>
                    </v:textbox>
                  </v:shape>
                </v:group>
                <v:group id="Группа 30" o:spid="_x0000_s2784" style="position:absolute;width:18334;height:6987" coordsize="18334,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Надпись 31" o:spid="_x0000_s2785" type="#_x0000_t202" style="position:absolute;left:7418;width:10916;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" fillcolor="white [3201]" stroked="f" strokeweight=".5pt">
                    <v:textbox style="mso-next-textbox:#Надпись 31">
                      <w:txbxContent>
                        <w:p w14:paraId="4E62BDE4" w14:textId="77777777" w:rsidR="009C2600" w:rsidRPr="000219B9" w:rsidRDefault="009C2600" w:rsidP="00F240C2">
                          <w:pPr>
                            <w:spacing w:after="0"/>
                            <w:rPr>
                              <w:sz w:val="18"/>
                            </w:rPr>
                          </w:pPr>
                          <w:r>
                            <w:rPr>
                              <w:sz w:val="18"/>
                            </w:rPr>
                            <w:t>Стадии этапа построения сети (выполняется 2 стадия)</w:t>
                          </w:r>
                        </w:p>
                      </w:txbxContent>
                    </v:textbox>
                  </v:shape>
                  <v:rect id="Прямоугольник 32" o:spid="_x0000_s2786" style="position:absolute;left:3968;top:3364;width:3364;height:30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" fillcolor="#70ad47 [3209]" strokecolor="#375623 [1609]" strokeweight="1pt"/>
                  <v:rect id="Прямоугольник 33" o:spid="_x0000_s2787" style="position:absolute;top:3364;width:3521;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" fillcolor="#70ad47 [3209]" strokecolor="#375623 [1609]" strokeweight="1pt">
                    <v:textbox style="mso-next-textbox:#Прямоугольник 33">
                      <w:txbxContent>
                        <w:p w14:paraId="688F1A0D" w14:textId="77777777" w:rsidR="009C2600" w:rsidRPr="00204984" w:rsidRDefault="009C2600" w:rsidP="00F240C2">
                          <w:pPr>
                            <w:jc w:val="center"/>
                            <w:rPr>
                              <w:sz w:val="28"/>
                              <w:szCs w:val="28"/>
                              <w:lang w:val="en-US"/>
                            </w:rPr>
                          </w:pPr>
                          <w:r w:rsidRPr="00204984">
                            <w:rPr>
                              <w:sz w:val="28"/>
                              <w:szCs w:val="28"/>
                              <w:lang w:val="en-US"/>
                            </w:rPr>
                            <w:t>II</w:t>
                          </w:r>
                        </w:p>
                        <w:p w14:paraId="54E75809" w14:textId="77777777" w:rsidR="009C2600" w:rsidRPr="008D0CA2" w:rsidRDefault="009C2600" w:rsidP="00F240C2">
                          <w:pPr>
                            <w:jc w:val="center"/>
                            <w:rPr>
                              <w:sz w:val="40"/>
                              <w:lang w:val="en-US"/>
                            </w:rPr>
                          </w:pPr>
                        </w:p>
                      </w:txbxContent>
                    </v:textbox>
                  </v:rect>
                  <v:rect id="Прямоугольник 34" o:spid="_x0000_s2788" style="position:absolute;left:3968;top:86;width:3359;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" fillcolor="#a5a5a5 [3206]" strokecolor="#525252 [1606]" strokeweight="1pt"/>
                  <v:rect id="Прямоугольник 35" o:spid="_x0000_s2789" style="position:absolute;top:86;width:3517;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" fillcolor="#a5a5a5 [3206]" strokecolor="#525252 [1606]" strokeweight="1pt">
                    <v:textbox style="mso-next-textbox:#Прямоугольник 35">
                      <w:txbxContent>
                        <w:p w14:paraId="2B899EC3" w14:textId="77777777" w:rsidR="009C2600" w:rsidRPr="00204984" w:rsidRDefault="009C2600" w:rsidP="00F240C2">
                          <w:pPr>
                            <w:jc w:val="center"/>
                            <w:rPr>
                              <w:sz w:val="28"/>
                              <w:szCs w:val="28"/>
                              <w:lang w:val="en-US"/>
                            </w:rPr>
                          </w:pPr>
                          <w:r w:rsidRPr="00204984">
                            <w:rPr>
                              <w:sz w:val="28"/>
                              <w:szCs w:val="28"/>
                              <w:lang w:val="en-US"/>
                            </w:rPr>
                            <w:t>I</w:t>
                          </w:r>
                        </w:p>
                        <w:p w14:paraId="599C795A" w14:textId="77777777" w:rsidR="009C2600" w:rsidRPr="008D0CA2" w:rsidRDefault="009C2600" w:rsidP="00F240C2">
                          <w:pPr>
                            <w:jc w:val="center"/>
                            <w:rPr>
                              <w:sz w:val="40"/>
                              <w:lang w:val="en-US"/>
                            </w:rPr>
                          </w:pPr>
                        </w:p>
                      </w:txbxContent>
                    </v:textbox>
                  </v:rect>
                </v:group>
                <v:group id="Группа 36" o:spid="_x0000_s2790" style="position:absolute;left:16821;top:258;width:18162;height:6988" coordsize="18161,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Надпись 37" o:spid="_x0000_s2791" type="#_x0000_t202" style="position:absolute;left:7246;width:10915;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" fillcolor="white [3201]" stroked="f" strokeweight=".5pt">
                    <v:textbox style="mso-next-textbox:#Надпись 37">
                      <w:txbxContent>
                        <w:p w14:paraId="07137C83" w14:textId="77777777" w:rsidR="009C2600" w:rsidRPr="000219B9" w:rsidRDefault="009C2600" w:rsidP="00F240C2">
                          <w:pPr>
                            <w:spacing w:after="0"/>
                            <w:rPr>
                              <w:sz w:val="18"/>
                            </w:rPr>
                          </w:pPr>
                          <w:r>
                            <w:rPr>
                              <w:sz w:val="18"/>
                            </w:rPr>
                            <w:t>Стадии этапа построения сети (выполняется 1 стадия)</w:t>
                          </w:r>
                        </w:p>
                      </w:txbxContent>
                    </v:textbox>
                  </v:shape>
                  <v:rect id="Прямоугольник 38" o:spid="_x0000_s2792" style="position:absolute;left:3968;top:3536;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" fillcolor="#a5a5a5 [3206]" strokecolor="#525252 [1606]" strokeweight="1pt"/>
                  <v:rect id="Прямоугольник 39" o:spid="_x0000_s2793" style="position:absolute;top:3536;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" fillcolor="#a5a5a5 [3206]" strokecolor="#525252 [1606]" strokeweight="1pt">
                    <v:textbox style="mso-next-textbox:#Прямоугольник 39">
                      <w:txbxContent>
                        <w:p w14:paraId="36086913" w14:textId="77777777" w:rsidR="009C2600" w:rsidRPr="00204984" w:rsidRDefault="009C2600" w:rsidP="00F240C2">
                          <w:pPr>
                            <w:jc w:val="center"/>
                            <w:rPr>
                              <w:sz w:val="28"/>
                              <w:szCs w:val="28"/>
                              <w:lang w:val="en-US"/>
                            </w:rPr>
                          </w:pPr>
                          <w:r w:rsidRPr="00204984">
                            <w:rPr>
                              <w:sz w:val="28"/>
                              <w:szCs w:val="28"/>
                              <w:lang w:val="en-US"/>
                            </w:rPr>
                            <w:t>II</w:t>
                          </w:r>
                        </w:p>
                        <w:p w14:paraId="7BB3D03F" w14:textId="77777777" w:rsidR="009C2600" w:rsidRPr="008D0CA2" w:rsidRDefault="009C2600" w:rsidP="00F240C2">
                          <w:pPr>
                            <w:jc w:val="center"/>
                            <w:rPr>
                              <w:sz w:val="40"/>
                              <w:lang w:val="en-US"/>
                            </w:rPr>
                          </w:pPr>
                        </w:p>
                      </w:txbxContent>
                    </v:textbox>
                  </v:rect>
                  <v:rect id="Прямоугольник 40" o:spid="_x0000_s2794" style="position:absolute;left:3968;top:258;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" fillcolor="#70ad47 [3209]" strokecolor="#375623 [1609]" strokeweight="1pt"/>
                  <v:rect id="Прямоугольник 41" o:spid="_x0000_s2795" style="position:absolute;top:258;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" fillcolor="#70ad47 [3209]" strokecolor="#375623 [1609]" strokeweight="1pt">
                    <v:textbox style="mso-next-textbox:#Прямоугольник 41">
                      <w:txbxContent>
                        <w:p w14:paraId="5590DA23" w14:textId="77777777" w:rsidR="009C2600" w:rsidRPr="00204984" w:rsidRDefault="009C2600" w:rsidP="00F240C2">
                          <w:pPr>
                            <w:jc w:val="center"/>
                            <w:rPr>
                              <w:sz w:val="28"/>
                              <w:szCs w:val="28"/>
                              <w:lang w:val="en-US"/>
                            </w:rPr>
                          </w:pPr>
                          <w:r w:rsidRPr="00204984">
                            <w:rPr>
                              <w:sz w:val="28"/>
                              <w:szCs w:val="28"/>
                              <w:lang w:val="en-US"/>
                            </w:rPr>
                            <w:t>I</w:t>
                          </w:r>
                        </w:p>
                        <w:p w14:paraId="310D4DC7" w14:textId="77777777" w:rsidR="009C2600" w:rsidRPr="008D0CA2" w:rsidRDefault="009C2600" w:rsidP="00F240C2">
                          <w:pPr>
                            <w:jc w:val="center"/>
                            <w:rPr>
                              <w:sz w:val="40"/>
                              <w:lang w:val="en-US"/>
                            </w:rPr>
                          </w:pPr>
                        </w:p>
                      </w:txbxContent>
                    </v:textbox>
                  </v:rect>
                </v:group>
              </v:group>
            </v:group>
            <v:line id="Прямая соединительная линия 42" o:spid="_x0000_s2796" style="position:absolute;visibility:visible;mso-wrap-style:square" from="47617,517" to="47617,8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" strokecolor="#5b9bd5 [3204]" strokeweight="1pt">
              <v:stroke joinstyle="miter"/>
            </v:line>
            <v:line id="Прямая соединительная линия 43" o:spid="_x0000_s2797" style="position:absolute;visibility:visible;mso-wrap-style:square" from="54432,7159" to="54432,14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" strokecolor="#5b9bd5 [3204]" strokeweight="1pt">
              <v:stroke joinstyle="miter"/>
            </v:line>
            <v:line id="Прямая соединительная линия 44" o:spid="_x0000_s2798" style="position:absolute;flip:y;visibility:visible;mso-wrap-style:square" from="47617,4140" to="49063,4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" strokecolor="#5b9bd5 [3204]" strokeweight=".5pt">
              <v:stroke joinstyle="miter"/>
            </v:line>
            <v:line id="Прямая соединительная линия 45" o:spid="_x0000_s2799" style="position:absolute;visibility:visible;mso-wrap-style:square" from="52534,10955" to="54273,1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" strokecolor="#5b9bd5 [3204]" strokeweight=".5pt">
              <v:stroke joinstyle="miter"/>
            </v:line>
            <w10:anchorlock/>
          </v:group>
        </w:pict>
      </w:r>
    </w:p>
    <w:p w14:paraId="102A14B7" w14:textId="7AD958F9" w:rsidR="00F240C2" w:rsidRPr="00714BCF" w:rsidRDefault="009C2600" w:rsidP="00FC0A4E">
      <w:pPr>
        <w:jc w:val="both"/>
      </w:pPr>
      <w:r>
        <w:pict w14:anchorId="5D665F19">
          <v:shape id="Надпись 870" o:spid="_x0000_s2833" type="#_x0000_t202" style="width:512.9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870;mso-fit-shape-to-text:t" inset="0,0,0,0">
              <w:txbxContent>
                <w:p w14:paraId="1514B5AB" w14:textId="5A53B627" w:rsidR="009C2600" w:rsidRPr="00FC0A4E" w:rsidRDefault="009C2600"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sidR="00D2156B">
                    <w:rPr>
                      <w:i w:val="0"/>
                      <w:noProof/>
                      <w:color w:val="000000" w:themeColor="text1"/>
                      <w:sz w:val="22"/>
                    </w:rPr>
                    <w:t>11</w:t>
                  </w:r>
                  <w:r w:rsidRPr="00FC0A4E">
                    <w:rPr>
                      <w:i w:val="0"/>
                      <w:noProof/>
                      <w:color w:val="000000" w:themeColor="text1"/>
                      <w:sz w:val="22"/>
                    </w:rPr>
                    <w:fldChar w:fldCharType="end"/>
                  </w:r>
                  <w:r w:rsidRPr="00FC0A4E">
                    <w:rPr>
                      <w:i w:val="0"/>
                      <w:color w:val="000000" w:themeColor="text1"/>
                      <w:sz w:val="22"/>
                    </w:rPr>
                    <w:t>. Соотношение стадий построения сети потенциального роутера и неопределённого устройства.</w:t>
                  </w:r>
                </w:p>
              </w:txbxContent>
            </v:textbox>
            <w10:anchorlock/>
          </v:shape>
        </w:pict>
      </w:r>
    </w:p>
    <w:p w14:paraId="396970C5" w14:textId="7733D91D" w:rsidR="00F240C2" w:rsidRDefault="00F240C2" w:rsidP="00F240C2">
      <w:pPr>
        <w:ind w:firstLine="709"/>
        <w:jc w:val="both"/>
      </w:pPr>
      <w:r>
        <w:lastRenderedPageBreak/>
        <w:t xml:space="preserve">Процесс построения сети начинается с отправки потенциальным роутером в эфир пакета типа 00 – </w:t>
      </w:r>
      <w:r w:rsidRPr="00CC1E6E">
        <w:t>“</w:t>
      </w:r>
      <w:r>
        <w:t>Я потенциальный роутер</w:t>
      </w:r>
      <w:r w:rsidRPr="00CC1E6E">
        <w:t>”</w:t>
      </w:r>
      <w:r>
        <w:t xml:space="preserve">. Устройства, расположенные в зоне прямой радиовидимости и имеющие статус неопределённости, принимают данный пакет и извлекают из него адрес отправителя. На основании полученного адреса устройство регистрирует потенциальный роутер в специальном списке, который носит название </w:t>
      </w:r>
      <w:r w:rsidRPr="007C446A">
        <w:t>“</w:t>
      </w:r>
      <w:r>
        <w:t>Список потенциальных роутеров</w:t>
      </w:r>
      <w:r w:rsidRPr="007C446A">
        <w:t>”</w:t>
      </w:r>
      <w:r>
        <w:t>. Регистрация происходит путём создания записи,</w:t>
      </w:r>
      <w:r w:rsidRPr="000231D7">
        <w:t xml:space="preserve"> </w:t>
      </w:r>
      <w:r>
        <w:t>состоящей из адреса потенциального роутера и счётчика, в этом списке. Счётчик представляет собой переменную, которая хранит число соседних устройств</w:t>
      </w:r>
      <w:r w:rsidRPr="00136260">
        <w:t>, находящихся в зоне прямой радиовидимости относительно данного потенциального роутера</w:t>
      </w:r>
      <w:r>
        <w:t xml:space="preserve">. </w:t>
      </w:r>
    </w:p>
    <w:p w14:paraId="1D180990" w14:textId="77777777" w:rsidR="00F240C2" w:rsidRDefault="00F240C2" w:rsidP="00F240C2">
      <w:pPr>
        <w:ind w:firstLine="709"/>
        <w:jc w:val="both"/>
      </w:pPr>
      <w:r>
        <w:t xml:space="preserve">Регистрация потенциальных роутеров происходит только на основании пакета 00 – </w:t>
      </w:r>
      <w:r w:rsidRPr="00CC1E6E">
        <w:t>“</w:t>
      </w:r>
      <w:r>
        <w:t>Я потенциальный роутер</w:t>
      </w:r>
      <w:r w:rsidRPr="00CC1E6E">
        <w:t>”</w:t>
      </w:r>
      <w:r>
        <w:t>.</w:t>
      </w:r>
    </w:p>
    <w:p w14:paraId="3E33A48A" w14:textId="77777777" w:rsidR="00F240C2" w:rsidRDefault="00F240C2" w:rsidP="00F240C2">
      <w:pPr>
        <w:jc w:val="both"/>
      </w:pPr>
    </w:p>
    <w:p w14:paraId="52F40AAB" w14:textId="77777777" w:rsidR="00FC0A4E" w:rsidRDefault="00FC0A4E" w:rsidP="00FC0A4E">
      <w:pPr>
        <w:keepNext/>
        <w:spacing w:after="240"/>
        <w:jc w:val="both"/>
      </w:pPr>
      <w:r>
        <w:rPr>
          <w:noProof/>
        </w:rPr>
        <w:drawing>
          <wp:inline distT="0" distB="0" distL="0" distR="0" wp14:anchorId="0DC60DAE" wp14:editId="09ABCFC7">
            <wp:extent cx="6210300" cy="410083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10300" cy="4100830"/>
                    </a:xfrm>
                    <a:prstGeom prst="rect">
                      <a:avLst/>
                    </a:prstGeom>
                  </pic:spPr>
                </pic:pic>
              </a:graphicData>
            </a:graphic>
          </wp:inline>
        </w:drawing>
      </w:r>
    </w:p>
    <w:p w14:paraId="5E3C2A0F" w14:textId="75E912CA" w:rsidR="00F240C2" w:rsidRPr="00FC0A4E" w:rsidRDefault="00FC0A4E" w:rsidP="00FC0A4E">
      <w:pPr>
        <w:pStyle w:val="af0"/>
        <w:spacing w:before="36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D2156B">
        <w:rPr>
          <w:i w:val="0"/>
          <w:noProof/>
          <w:color w:val="000000" w:themeColor="text1"/>
          <w:sz w:val="22"/>
        </w:rPr>
        <w:t>12</w:t>
      </w:r>
      <w:r w:rsidRPr="00FC0A4E">
        <w:rPr>
          <w:i w:val="0"/>
          <w:color w:val="000000" w:themeColor="text1"/>
          <w:sz w:val="22"/>
        </w:rPr>
        <w:fldChar w:fldCharType="end"/>
      </w:r>
      <w:r w:rsidRPr="00FC0A4E">
        <w:rPr>
          <w:i w:val="0"/>
          <w:color w:val="000000" w:themeColor="text1"/>
          <w:sz w:val="22"/>
        </w:rPr>
        <w:t>. Отправка потенциальным роутером пакета 00-"Я потенциальный роутер".</w:t>
      </w:r>
    </w:p>
    <w:p w14:paraId="46BC49A3" w14:textId="77777777" w:rsidR="00FC0A4E" w:rsidRDefault="00FC0A4E" w:rsidP="00F240C2">
      <w:pPr>
        <w:ind w:firstLine="709"/>
        <w:jc w:val="both"/>
      </w:pPr>
    </w:p>
    <w:p w14:paraId="452658D1" w14:textId="099C2822" w:rsidR="00F240C2" w:rsidRDefault="00F240C2" w:rsidP="00F240C2">
      <w:pPr>
        <w:ind w:firstLine="709"/>
        <w:jc w:val="both"/>
      </w:pPr>
      <w:r>
        <w:t xml:space="preserve">В ответ на пакет 00 – </w:t>
      </w:r>
      <w:r w:rsidRPr="00705F63">
        <w:t>“</w:t>
      </w:r>
      <w:r>
        <w:t>Я потенциальный роутер</w:t>
      </w:r>
      <w:r w:rsidRPr="00705F63">
        <w:t>”</w:t>
      </w:r>
      <w:r>
        <w:t xml:space="preserve"> устройства формирует пакет типа 01- </w:t>
      </w:r>
      <w:r w:rsidRPr="00705F63">
        <w:t>“</w:t>
      </w:r>
      <w:r>
        <w:t>Я узел</w:t>
      </w:r>
      <w:r w:rsidRPr="00705F63">
        <w:t>”</w:t>
      </w:r>
      <w:r>
        <w:t xml:space="preserve">, в поле полезной нагрузки которого помещаются адреса потенциальных роутеров, от которых ранее были приняты пакеты типа 00 – </w:t>
      </w:r>
      <w:r w:rsidRPr="004265E9">
        <w:t>“</w:t>
      </w:r>
      <w:r>
        <w:t>Я потенциальный роутер</w:t>
      </w:r>
      <w:r w:rsidRPr="004265E9">
        <w:t>”</w:t>
      </w:r>
      <w:r>
        <w:t>. На первом этапе, когда в качестве потенциального роутера выступает роутер-шлюз, устройство поместит только адрес роутера-шлюза.</w:t>
      </w:r>
      <w:r w:rsidRPr="007F47E4">
        <w:t xml:space="preserve"> </w:t>
      </w:r>
      <w:r>
        <w:t xml:space="preserve"> Сформированный пакет отправляется в радиоэфир. </w:t>
      </w:r>
    </w:p>
    <w:p w14:paraId="6B2A1BD2" w14:textId="7DE2C64B" w:rsidR="00F240C2" w:rsidRDefault="00F240C2" w:rsidP="00F240C2">
      <w:pPr>
        <w:ind w:firstLine="709"/>
        <w:jc w:val="both"/>
      </w:pPr>
      <w:r>
        <w:t>Соседние устройства, за исключением потенциальных роутеров, принимают данный пакет и извлекают из него адреса потенциальных роутеров. Каждое из них производит поиск записей, содержащих извлечённые адреса</w:t>
      </w:r>
      <w:r w:rsidRPr="00AF15AB">
        <w:t xml:space="preserve"> </w:t>
      </w:r>
      <w:r>
        <w:t>в своих списках. Если такие записи будут найдены, то значение счётчика устройств в этих записях инкрементируется.</w:t>
      </w:r>
    </w:p>
    <w:p w14:paraId="2DC78B8E" w14:textId="77777777" w:rsidR="00FC0A4E" w:rsidRDefault="00FC0A4E" w:rsidP="00FC0A4E">
      <w:pPr>
        <w:keepNext/>
        <w:jc w:val="both"/>
      </w:pPr>
      <w:r>
        <w:rPr>
          <w:noProof/>
        </w:rPr>
        <w:lastRenderedPageBreak/>
        <w:drawing>
          <wp:inline distT="0" distB="0" distL="0" distR="0" wp14:anchorId="479C14E5" wp14:editId="7E05858A">
            <wp:extent cx="6210300" cy="69227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10300" cy="6922770"/>
                    </a:xfrm>
                    <a:prstGeom prst="rect">
                      <a:avLst/>
                    </a:prstGeom>
                  </pic:spPr>
                </pic:pic>
              </a:graphicData>
            </a:graphic>
          </wp:inline>
        </w:drawing>
      </w:r>
    </w:p>
    <w:p w14:paraId="301A69B2" w14:textId="0F8B00B3" w:rsidR="00FC0A4E" w:rsidRPr="00FC0A4E" w:rsidRDefault="00FC0A4E" w:rsidP="00FC0A4E">
      <w:pPr>
        <w:pStyle w:val="af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D2156B">
        <w:rPr>
          <w:i w:val="0"/>
          <w:noProof/>
          <w:color w:val="000000" w:themeColor="text1"/>
          <w:sz w:val="22"/>
        </w:rPr>
        <w:t>13</w:t>
      </w:r>
      <w:r w:rsidRPr="00FC0A4E">
        <w:rPr>
          <w:i w:val="0"/>
          <w:color w:val="000000" w:themeColor="text1"/>
          <w:sz w:val="22"/>
        </w:rPr>
        <w:fldChar w:fldCharType="end"/>
      </w:r>
      <w:r w:rsidRPr="00FC0A4E">
        <w:rPr>
          <w:i w:val="0"/>
          <w:color w:val="000000" w:themeColor="text1"/>
          <w:sz w:val="22"/>
        </w:rPr>
        <w:t>. Отправка устройством пакета 01-"Я узел".</w:t>
      </w:r>
    </w:p>
    <w:p w14:paraId="26E3D8F0" w14:textId="77777777" w:rsidR="00F240C2" w:rsidRDefault="00F240C2" w:rsidP="00F240C2">
      <w:pPr>
        <w:ind w:firstLine="709"/>
        <w:jc w:val="both"/>
      </w:pPr>
    </w:p>
    <w:p w14:paraId="0E0630C1" w14:textId="77777777" w:rsidR="00F240C2" w:rsidRPr="00754645" w:rsidRDefault="00F240C2" w:rsidP="00F240C2">
      <w:pPr>
        <w:ind w:firstLine="709"/>
        <w:jc w:val="both"/>
      </w:pPr>
      <w:r>
        <w:t xml:space="preserve">Через некоторый промежуток времени </w:t>
      </w:r>
      <w:r w:rsidRPr="00CD20BA">
        <w:t xml:space="preserve">(предполагается, что все соседние устройства уже “пробудились”, получив пакет 00 – “Я потенциальный роутер”, и заявили о себе и своём местоположении в сети относительно одного из ближайших потенциальных роутеров путём отправки в радиоэфир пакета 01-“Я узел”) </w:t>
      </w:r>
      <w:r>
        <w:t xml:space="preserve">каждое </w:t>
      </w:r>
      <w:r w:rsidRPr="00CD20BA">
        <w:t>“</w:t>
      </w:r>
      <w:r>
        <w:t>пробудившееся</w:t>
      </w:r>
      <w:r w:rsidRPr="00CD20BA">
        <w:t xml:space="preserve">” </w:t>
      </w:r>
      <w:r>
        <w:t>устройство анализирует свои записи с целью определить основной и резервный роутер. Выбор производится на основании 2 параметров</w:t>
      </w:r>
      <w:r w:rsidRPr="00754645">
        <w:t>:</w:t>
      </w:r>
    </w:p>
    <w:p w14:paraId="1E890D1E" w14:textId="77777777" w:rsidR="00F240C2" w:rsidRDefault="00F240C2" w:rsidP="00F240C2">
      <w:pPr>
        <w:pStyle w:val="af1"/>
        <w:numPr>
          <w:ilvl w:val="0"/>
          <w:numId w:val="18"/>
        </w:numPr>
        <w:jc w:val="both"/>
      </w:pPr>
      <w:r>
        <w:t>Количество соседних устройств, находящихся в зоне радиовидимости данного роутера</w:t>
      </w:r>
      <w:r w:rsidRPr="003234B9">
        <w:t>;</w:t>
      </w:r>
    </w:p>
    <w:p w14:paraId="0AC909CC" w14:textId="77777777" w:rsidR="00F240C2" w:rsidRDefault="00F240C2" w:rsidP="00F240C2">
      <w:pPr>
        <w:pStyle w:val="af1"/>
        <w:numPr>
          <w:ilvl w:val="0"/>
          <w:numId w:val="18"/>
        </w:numPr>
        <w:jc w:val="both"/>
      </w:pPr>
      <w:r>
        <w:t xml:space="preserve">Уровень принимаемого сигнала </w:t>
      </w:r>
      <w:r>
        <w:rPr>
          <w:lang w:val="en-US"/>
        </w:rPr>
        <w:t>(RSSI).</w:t>
      </w:r>
    </w:p>
    <w:p w14:paraId="5D899F0A" w14:textId="63EEB83F" w:rsidR="00F240C2" w:rsidRDefault="00F240C2" w:rsidP="00FC0A4E">
      <w:pPr>
        <w:spacing w:after="240"/>
        <w:ind w:firstLine="709"/>
        <w:jc w:val="both"/>
      </w:pPr>
      <w:r>
        <w:lastRenderedPageBreak/>
        <w:t>При наличии в списке потенциальных роутеров неопределённых устройств двух и более записей, основным роутером будет выбран тот потенциальный роутер, в область радиовидимости которого входит наибольшее количество соседних неопределённых устройств. Количество соседних устройств, входящих в зону радиовидимости потенциального роутера, хранится в специальной переменной-счётчике</w:t>
      </w:r>
      <w:r w:rsidRPr="003234B9">
        <w:t xml:space="preserve">. </w:t>
      </w:r>
      <w:r>
        <w:t>Она является частью записи списка потенциальных роутеров.</w:t>
      </w:r>
    </w:p>
    <w:p w14:paraId="567F3213" w14:textId="581F2D5D" w:rsidR="00FC0A4E" w:rsidRDefault="009C2600" w:rsidP="00FC0A4E">
      <w:pPr>
        <w:spacing w:after="240"/>
        <w:jc w:val="both"/>
      </w:pPr>
      <w:r>
        <w:rPr>
          <w:noProof/>
        </w:rPr>
        <w:pict w14:anchorId="2711D0C5">
          <v:group id="Группа 519" o:spid="_x0000_s2507" style="position:absolute;left:0;text-align:left;margin-left:95.95pt;margin-top:10.6pt;width:410.2pt;height:508.7pt;z-index:251867136;mso-position-horizontal-relative:page" coordsize="52098,64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">
            <v:line id="Прямая соединительная линия 675" o:spid="_x0000_s2508" style="position:absolute;flip:y;visibility:visible;mso-wrap-style:square" from="13540,6330" to="19141,1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" strokecolor="#70ad47 [3209]" strokeweight="1pt">
              <v:stroke dashstyle="3 1" joinstyle="miter"/>
            </v:line>
            <v:group id="Группа 517" o:spid="_x0000_s2509" style="position:absolute;width:52098;height:64610" coordsize="52098,64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">
              <v:group id="Группа 44" o:spid="_x0000_s2510" style="position:absolute;left:305;width:51793;height:51390"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oval id="Овал 59" o:spid="_x0000_s2511" style="position:absolute;left:25400;top:1875;width:3243;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" fillcolor="#101010 [3024]" strokecolor="#aeaaaa [2414]" strokeweight=".5pt">
                  <v:fill color2="black [3168]" rotate="t" colors="0 #454545;.5 black;1 black" focus="100%" type="gradient">
                    <o:fill v:ext="view" type="gradientUnscaled"/>
                  </v:fill>
                  <v:stroke joinstyle="miter"/>
                </v:oval>
                <v:group id="Группа 64" o:spid="_x0000_s2512" style="position:absolute;left:7049;top:-1671;width:51800;height:51814"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oval id="Овал 65" o:spid="_x0000_s2513" style="position:absolute;left:16803;top:3907;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id="Группа 110" o:spid="_x0000_s2514" style="position:absolute;left:7049;top:-1671;width:51800;height:51814" coordorigin="7049,-1671" coordsize="51799,5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Надпись 111" o:spid="_x0000_s2515" type="#_x0000_t202" style="position:absolute;left:27498;top:-1671;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" fillcolor="white [3201]" stroked="f" strokeweight=".5pt">
                      <v:textbox>
                        <w:txbxContent>
                          <w:p w14:paraId="60F5582A" w14:textId="77777777" w:rsidR="009C2600" w:rsidRDefault="009C2600" w:rsidP="00F240C2">
                            <w:r>
                              <w:t>пот. роутер 2</w:t>
                            </w:r>
                          </w:p>
                        </w:txbxContent>
                      </v:textbox>
                    </v:shape>
                    <v:shape id="Надпись 112" o:spid="_x0000_s2516" type="#_x0000_t202" style="position:absolute;left:12113;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" fillcolor="white [3201]" stroked="f" strokeweight=".5pt">
                      <v:textbox>
                        <w:txbxContent>
                          <w:p w14:paraId="3542210E" w14:textId="77777777" w:rsidR="009C2600" w:rsidRDefault="009C2600" w:rsidP="00F240C2">
                            <w:r>
                              <w:t>пот. роутер 1</w:t>
                            </w:r>
                          </w:p>
                        </w:txbxContent>
                      </v:textbox>
                    </v:shape>
                    <v:group id="Группа 127" o:spid="_x0000_s2517" style="position:absolute;left:7049;top:7146;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oval id="Овал 128" o:spid="_x0000_s2518" style="position:absolute;left:19152;top:1288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" fillcolor="#a8d08d [1945]" strokecolor="#5b9bd5 [3204]"/>
                      <v:group id="Группа 130" o:spid="_x0000_s2519" style="position:absolute;left:7049;top:4020;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oval id="Овал 131" o:spid="_x0000_s2520" style="position:absolute;left:24552;top:99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" fillcolor="#a8d08d [1945]" strokecolor="#5b9bd5 [3204]"/>
                        <v:oval id="Овал 132" o:spid="_x0000_s2521" style="position:absolute;left:17352;top:7200;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" fillcolor="#a8d08d [1945]" strokecolor="#5b9bd5 [3204]"/>
                        <v:group id="Группа 134" o:spid="_x0000_s2522" style="position:absolute;left:7049;top:10437;width:51800;height:36582" coordorigin="7050,10440" coordsize="51802,36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line id="Прямая соединительная линия 135" o:spid="_x0000_s2523" style="position:absolute;flip:x;visibility:visible;mso-wrap-style:square" from="14374,10440" to="18948,28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" strokecolor="#5b9bd5 [3204]" strokeweight=".5pt">
                            <v:stroke joinstyle="miter"/>
                          </v:line>
                          <v:group id="Группа 136" o:spid="_x0000_s2524" style="position:absolute;left:23810;top:28017;width:35043;height:18701" coordorigin="-17809,12339" coordsize="35050,1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Прямоугольник 137" o:spid="_x0000_s2525" style="position:absolute;left:-17809;top:16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" fillcolor="white [3212]" strokecolor="#1f3763 [1608]" strokeweight="1pt">
                              <v:textbox>
                                <w:txbxContent>
                                  <w:p w14:paraId="66C82BD1" w14:textId="77777777" w:rsidR="009C2600" w:rsidRPr="00D80BCC" w:rsidRDefault="009C2600" w:rsidP="00F240C2">
                                    <w:pPr>
                                      <w:rPr>
                                        <w:b/>
                                        <w:color w:val="000000" w:themeColor="text1"/>
                                        <w:sz w:val="20"/>
                                      </w:rPr>
                                    </w:pPr>
                                    <w:r w:rsidRPr="00D80BCC">
                                      <w:rPr>
                                        <w:b/>
                                        <w:color w:val="000000" w:themeColor="text1"/>
                                        <w:sz w:val="20"/>
                                      </w:rPr>
                                      <w:t>запись 1</w:t>
                                    </w:r>
                                  </w:p>
                                </w:txbxContent>
                              </v:textbox>
                            </v:rect>
                            <v:rect id="Прямоугольник 138" o:spid="_x0000_s2526" style="position:absolute;left:-17809;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" fillcolor="#4472c4 [3208]" strokecolor="#1f3763 [1608]" strokeweight="1pt">
                              <v:textbox>
                                <w:txbxContent>
                                  <w:p w14:paraId="19132C48" w14:textId="77777777" w:rsidR="009C2600" w:rsidRPr="00484198" w:rsidRDefault="009C2600"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139" o:spid="_x0000_s2527" style="position:absolute;left:-17809;top:18936;width:14462;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" fillcolor="white [3212]" strokecolor="#1f3763 [1608]" strokeweight="1pt">
                              <v:textbox>
                                <w:txbxContent>
                                  <w:p w14:paraId="1DB34BC6" w14:textId="77777777" w:rsidR="009C2600" w:rsidRDefault="009C2600" w:rsidP="00F240C2">
                                    <w:pPr>
                                      <w:spacing w:after="0"/>
                                      <w:rPr>
                                        <w:color w:val="000000" w:themeColor="text1"/>
                                        <w:sz w:val="20"/>
                                      </w:rPr>
                                    </w:pPr>
                                    <w:r w:rsidRPr="00E44C91">
                                      <w:rPr>
                                        <w:color w:val="000000" w:themeColor="text1"/>
                                        <w:sz w:val="20"/>
                                      </w:rPr>
                                      <w:t>Адрес пот. Роутера 1</w:t>
                                    </w:r>
                                  </w:p>
                                  <w:p w14:paraId="026E9C89" w14:textId="77777777" w:rsidR="009C2600" w:rsidRPr="00E44C91" w:rsidRDefault="009C2600"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6877F0AF" w14:textId="77777777" w:rsidR="009C2600" w:rsidRPr="00D80BCC" w:rsidRDefault="009C2600" w:rsidP="00F240C2">
                                    <w:pPr>
                                      <w:rPr>
                                        <w:b/>
                                        <w:color w:val="000000" w:themeColor="text1"/>
                                        <w:sz w:val="20"/>
                                      </w:rPr>
                                    </w:pPr>
                                  </w:p>
                                </w:txbxContent>
                              </v:textbox>
                            </v:rect>
                            <v:rect id="Прямоугольник 140" o:spid="_x0000_s2528" style="position:absolute;left:-17809;top:24275;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" fillcolor="white [3212]" strokecolor="#1f3763 [1608]" strokeweight="1pt">
                              <v:textbox>
                                <w:txbxContent>
                                  <w:p w14:paraId="6B5BD590" w14:textId="77777777" w:rsidR="009C2600" w:rsidRPr="00D80BCC" w:rsidRDefault="009C2600"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141" o:spid="_x0000_s2529" style="position:absolute;left:-17809;top:26618;width:14462;height:4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" fillcolor="white [3212]" strokecolor="#1f3763 [1608]" strokeweight="1pt">
                              <v:textbox>
                                <w:txbxContent>
                                  <w:p w14:paraId="193D6F23" w14:textId="77777777" w:rsidR="009C2600" w:rsidRPr="00CD5014" w:rsidRDefault="009C2600"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64DD4AA9" w14:textId="77777777" w:rsidR="009C2600" w:rsidRPr="00E44C91" w:rsidRDefault="009C2600"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18861109" w14:textId="77777777" w:rsidR="009C2600" w:rsidRPr="00D80BCC" w:rsidRDefault="009C2600" w:rsidP="00F240C2">
                                    <w:pPr>
                                      <w:rPr>
                                        <w:b/>
                                        <w:color w:val="000000" w:themeColor="text1"/>
                                        <w:sz w:val="20"/>
                                      </w:rPr>
                                    </w:pPr>
                                  </w:p>
                                </w:txbxContent>
                              </v:textbox>
                            </v:rect>
                            <v:rect id="Прямоугольник 554" o:spid="_x0000_s2530" style="position:absolute;left:2778;top:16559;width:14463;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" fillcolor="white [3212]" strokecolor="#1f3763 [1608]" strokeweight="1pt">
                              <v:textbox>
                                <w:txbxContent>
                                  <w:p w14:paraId="70B3BC5B" w14:textId="77777777" w:rsidR="009C2600" w:rsidRPr="00D80BCC" w:rsidRDefault="009C2600" w:rsidP="00F240C2">
                                    <w:pPr>
                                      <w:rPr>
                                        <w:b/>
                                        <w:color w:val="000000" w:themeColor="text1"/>
                                        <w:sz w:val="20"/>
                                      </w:rPr>
                                    </w:pPr>
                                    <w:r w:rsidRPr="00D80BCC">
                                      <w:rPr>
                                        <w:b/>
                                        <w:color w:val="000000" w:themeColor="text1"/>
                                        <w:sz w:val="20"/>
                                      </w:rPr>
                                      <w:t>запись 1</w:t>
                                    </w:r>
                                  </w:p>
                                </w:txbxContent>
                              </v:textbox>
                            </v:rect>
                            <v:rect id="Прямоугольник 555" o:spid="_x0000_s2531" style="position:absolute;left:2778;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" fillcolor="#4472c4 [3208]" strokecolor="#1f3763 [1608]" strokeweight="1pt">
                              <v:textbox>
                                <w:txbxContent>
                                  <w:p w14:paraId="5A7C1389" w14:textId="77777777" w:rsidR="009C2600" w:rsidRPr="00484198" w:rsidRDefault="009C2600"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556" o:spid="_x0000_s2532" style="position:absolute;left:2778;top:18936;width:14463;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" fillcolor="white [3212]" strokecolor="#1f3763 [1608]" strokeweight="1pt">
                              <v:textbox>
                                <w:txbxContent>
                                  <w:p w14:paraId="416948D0" w14:textId="77777777" w:rsidR="009C2600" w:rsidRPr="008C47DA" w:rsidRDefault="009C2600"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7F1B277B" w14:textId="77777777" w:rsidR="009C2600" w:rsidRPr="00E44C91" w:rsidRDefault="009C2600"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4FC6844E" w14:textId="77777777" w:rsidR="009C2600" w:rsidRPr="00D80BCC" w:rsidRDefault="009C2600" w:rsidP="00F240C2">
                                    <w:pPr>
                                      <w:rPr>
                                        <w:b/>
                                        <w:color w:val="000000" w:themeColor="text1"/>
                                        <w:sz w:val="20"/>
                                      </w:rPr>
                                    </w:pPr>
                                  </w:p>
                                </w:txbxContent>
                              </v:textbox>
                            </v:rect>
                          </v:group>
                          <v:oval id="Овал 156" o:spid="_x0000_s2533" style="position:absolute;left:12528;top:117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" fillcolor="#a8d08d [1945]" strokecolor="#5b9bd5 [3204]"/>
                          <v:line id="Прямая соединительная линия 589" o:spid="_x0000_s2534" style="position:absolute;visibility:visible;mso-wrap-style:square" from="27144,12960" to="31038,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" strokecolor="#5b9bd5 [3204]" strokeweight=".5pt">
                            <v:stroke joinstyle="miter"/>
                          </v:line>
                          <v:group id="Группа 597" o:spid="_x0000_s2535" style="position:absolute;left:7050;top:28074;width:14546;height:18958" coordorigin="-8658,-7779" coordsize="14568,1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Du2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avS/g7E46A3P4CAAD//wMAUEsBAi0AFAAGAAgAAAAhANvh9svuAAAAhQEAABMAAAAAAAAA&#10;AAAAAAAAAAAAAFtDb250ZW50X1R5cGVzXS54bWxQSwECLQAUAAYACAAAACEAWvQsW78AAAAVAQAA&#10;CwAAAAAAAAAAAAAAAAAfAQAAX3JlbHMvLnJlbHNQSwECLQAUAAYACAAAACEAN6g7tsYAAADcAAAA&#10;DwAAAAAAAAAAAAAAAAAHAgAAZHJzL2Rvd25yZXYueG1sUEsFBgAAAAADAAMAtwAAAPoCAAAAAA==&#10;">
                            <v:rect id="Прямоугольник 598" o:spid="_x0000_s2536" style="position:absolute;left:-8579;top:-3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" fillcolor="white [3212]" strokecolor="#1f3763 [1608]" strokeweight="1pt">
                              <v:textbox>
                                <w:txbxContent>
                                  <w:p w14:paraId="4888B677" w14:textId="77777777" w:rsidR="009C2600" w:rsidRPr="00D80BCC" w:rsidRDefault="009C2600" w:rsidP="00F240C2">
                                    <w:pPr>
                                      <w:rPr>
                                        <w:b/>
                                        <w:color w:val="000000" w:themeColor="text1"/>
                                        <w:sz w:val="20"/>
                                      </w:rPr>
                                    </w:pPr>
                                    <w:r w:rsidRPr="00D80BCC">
                                      <w:rPr>
                                        <w:b/>
                                        <w:color w:val="000000" w:themeColor="text1"/>
                                        <w:sz w:val="20"/>
                                      </w:rPr>
                                      <w:t>запись 1</w:t>
                                    </w:r>
                                  </w:p>
                                </w:txbxContent>
                              </v:textbox>
                            </v:rect>
                            <v:rect id="Прямоугольник 611" o:spid="_x0000_s2537" style="position:absolute;left:-8552;top:-7779;width:14458;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" fillcolor="#4472c4 [3208]" strokecolor="#1f3763 [1608]" strokeweight="1pt">
                              <v:textbox>
                                <w:txbxContent>
                                  <w:p w14:paraId="2D9C4BF5" w14:textId="77777777" w:rsidR="009C2600" w:rsidRPr="00484198" w:rsidRDefault="009C2600"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613" o:spid="_x0000_s2538" style="position:absolute;left:-8552;top:-1142;width:14461;height:5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ULwwAAANwAAAAPAAAAZHJzL2Rvd25yZXYueG1sRI9Bi8Iw&#10;FITvgv8hPMGLaFpF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YMwlC8MAAADcAAAADwAA&#10;AAAAAAAAAAAAAAAHAgAAZHJzL2Rvd25yZXYueG1sUEsFBgAAAAADAAMAtwAAAPcCAAAAAA==&#10;" fillcolor="white [3212]" strokecolor="#1f3763 [1608]" strokeweight="1pt">
                              <v:textbox>
                                <w:txbxContent>
                                  <w:p w14:paraId="7B3D95D5" w14:textId="77777777" w:rsidR="009C2600" w:rsidRDefault="009C2600" w:rsidP="00F240C2">
                                    <w:pPr>
                                      <w:spacing w:after="0"/>
                                      <w:rPr>
                                        <w:color w:val="000000" w:themeColor="text1"/>
                                        <w:sz w:val="20"/>
                                      </w:rPr>
                                    </w:pPr>
                                    <w:r w:rsidRPr="00E44C91">
                                      <w:rPr>
                                        <w:color w:val="000000" w:themeColor="text1"/>
                                        <w:sz w:val="20"/>
                                      </w:rPr>
                                      <w:t>Адрес пот. Роутера 1</w:t>
                                    </w:r>
                                  </w:p>
                                  <w:p w14:paraId="04AA1055" w14:textId="77777777" w:rsidR="009C2600" w:rsidRPr="00CD5014" w:rsidRDefault="009C2600"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0B413B6A" w14:textId="77777777" w:rsidR="009C2600" w:rsidRPr="00D80BCC" w:rsidRDefault="009C2600" w:rsidP="00F240C2">
                                    <w:pPr>
                                      <w:rPr>
                                        <w:b/>
                                        <w:color w:val="000000" w:themeColor="text1"/>
                                        <w:sz w:val="20"/>
                                      </w:rPr>
                                    </w:pPr>
                                  </w:p>
                                </w:txbxContent>
                              </v:textbox>
                            </v:rect>
                            <v:rect id="Прямоугольник 614" o:spid="_x0000_s2539" style="position:absolute;left:-8625;top:4423;width:14461;height:2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b1/wwAAANwAAAAPAAAAZHJzL2Rvd25yZXYueG1sRI9Bi8Iw&#10;FITvgv8hPMGLaFpR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7yW9f8MAAADcAAAADwAA&#10;AAAAAAAAAAAAAAAHAgAAZHJzL2Rvd25yZXYueG1sUEsFBgAAAAADAAMAtwAAAPcCAAAAAA==&#10;" fillcolor="white [3212]" strokecolor="#1f3763 [1608]" strokeweight="1pt">
                              <v:textbox>
                                <w:txbxContent>
                                  <w:p w14:paraId="3550F68A" w14:textId="77777777" w:rsidR="009C2600" w:rsidRPr="00D80BCC" w:rsidRDefault="009C2600"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615" o:spid="_x0000_s2540" style="position:absolute;left:-8658;top:6749;width:14461;height:4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" fillcolor="white [3212]" strokecolor="#1f3763 [1608]" strokeweight="1pt">
                              <v:textbox>
                                <w:txbxContent>
                                  <w:p w14:paraId="1CE6EFA4" w14:textId="77777777" w:rsidR="009C2600" w:rsidRDefault="009C2600" w:rsidP="00F240C2">
                                    <w:pPr>
                                      <w:spacing w:after="0"/>
                                      <w:rPr>
                                        <w:color w:val="000000" w:themeColor="text1"/>
                                        <w:sz w:val="20"/>
                                      </w:rPr>
                                    </w:pPr>
                                    <w:r w:rsidRPr="00E44C91">
                                      <w:rPr>
                                        <w:color w:val="000000" w:themeColor="text1"/>
                                        <w:sz w:val="20"/>
                                      </w:rPr>
                                      <w:t xml:space="preserve">Адрес пот. Роутера </w:t>
                                    </w:r>
                                    <w:r>
                                      <w:rPr>
                                        <w:color w:val="000000" w:themeColor="text1"/>
                                        <w:sz w:val="20"/>
                                      </w:rPr>
                                      <w:t>2</w:t>
                                    </w:r>
                                  </w:p>
                                  <w:p w14:paraId="62841D80" w14:textId="77777777" w:rsidR="009C2600" w:rsidRPr="00CD5014" w:rsidRDefault="009C2600"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016C96D0" w14:textId="77777777" w:rsidR="009C2600" w:rsidRPr="00D80BCC" w:rsidRDefault="009C2600" w:rsidP="00F240C2">
                                    <w:pPr>
                                      <w:rPr>
                                        <w:b/>
                                        <w:color w:val="000000" w:themeColor="text1"/>
                                        <w:sz w:val="20"/>
                                      </w:rPr>
                                    </w:pPr>
                                  </w:p>
                                </w:txbxContent>
                              </v:textbox>
                            </v:rect>
                          </v:group>
                          <v:line id="Прямая соединительная линия 561" o:spid="_x0000_s2541" style="position:absolute;visibility:visible;mso-wrap-style:square" from="37679,12609" to="51621,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" strokecolor="#5b9bd5 [3204]" strokeweight=".5pt">
                            <v:stroke joinstyle="miter"/>
                          </v:line>
                        </v:group>
                        <v:oval id="Овал 552" o:spid="_x0000_s2542" style="position:absolute;left:34949;top:95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" fillcolor="#a8d08d [1945]" strokecolor="#5b9bd5 [3204]"/>
                        <v:oval id="Овал 562" o:spid="_x0000_s2543" style="position:absolute;left:34601;top:4020;width:3391;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" fillcolor="#a8d08d [1945]" strokecolor="#5b9bd5 [3204]"/>
                      </v:group>
                    </v:group>
                  </v:group>
                </v:group>
              </v:group>
              <v:oval id="Овал 672" o:spid="_x0000_s2544" style="position:absolute;left:1850;top:4789;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" filled="f" strokecolor="#1f4d78 [1604]" strokeweight="1pt">
                <v:stroke joinstyle="miter"/>
              </v:oval>
              <v:oval id="Овал 673" o:spid="_x0000_s2545" style="position:absolute;left:12300;top:3156;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" filled="f" strokecolor="#ed7d31 [3205]" strokeweight="1pt">
                <v:stroke joinstyle="miter"/>
              </v:oval>
              <v:line id="Прямая соединительная линия 674" o:spid="_x0000_s2546" style="position:absolute;flip:x y;visibility:visible;mso-wrap-style:square" from="11756,8708" to="12134,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" strokecolor="#70ad47 [3209]" strokeweight="1pt">
                <v:stroke dashstyle="3 1" joinstyle="miter"/>
              </v:line>
              <v:line id="Прямая соединительная линия 677" o:spid="_x0000_s2547" style="position:absolute;flip:y;visibility:visible;mso-wrap-style:square" from="13280,11575" to="14556,11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" strokecolor="red" strokeweight="2.5pt">
                <v:stroke joinstyle="miter"/>
              </v:line>
              <v:line id="Прямая соединительная линия 678" o:spid="_x0000_s2548" style="position:absolute;flip:x y;visibility:visible;mso-wrap-style:square" from="13752,11139" to="14034,12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" strokecolor="red" strokeweight="2.5pt">
                <v:stroke joinstyle="miter"/>
              </v:line>
              <v:line id="Прямая соединительная линия 679" o:spid="_x0000_s2549" style="position:absolute;flip:y;visibility:visible;mso-wrap-style:square" from="19739,6712" to="19857,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" strokecolor="#4472c4 [3208]" strokeweight="1pt">
                <v:stroke dashstyle="3 1" joinstyle="miter"/>
              </v:line>
              <v:line id="Прямая соединительная линия 680" o:spid="_x0000_s2550" style="position:absolute;flip:x y;visibility:visible;mso-wrap-style:square" from="12264,8708" to="18584,14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" strokecolor="#4472c4 [3208]" strokeweight="1pt">
                <v:stroke dashstyle="3 1" joinstyle="miter"/>
              </v:line>
              <v:line id="Прямая соединительная линия 681" o:spid="_x0000_s2551" style="position:absolute;flip:x y;visibility:visible;mso-wrap-style:square" from="21662,6241" to="29073,14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" strokecolor="#bf8f00 [2407]" strokeweight="1pt">
                <v:stroke dashstyle="3 1" joinstyle="miter"/>
              </v:line>
              <v:line id="Прямая соединительная линия 682" o:spid="_x0000_s2552" style="position:absolute;flip:x y;visibility:visible;mso-wrap-style:square" from="13570,7329" to="28287,15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" strokecolor="#bf8f00 [2407]" strokeweight="1pt">
                <v:stroke dashstyle="3 1" joinstyle="miter"/>
              </v:line>
              <v:line id="Прямая соединительная линия 687" o:spid="_x0000_s2553" style="position:absolute;flip:y;visibility:visible;mso-wrap-style:square" from="26706,14623" to="27836,1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" strokecolor="red" strokeweight="2.5pt">
                <v:stroke joinstyle="miter"/>
              </v:line>
              <v:line id="Прямая соединительная линия 698" o:spid="_x0000_s2554" style="position:absolute;flip:x y;visibility:visible;mso-wrap-style:square" from="26887,14514" to="27579,15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" strokecolor="red" strokeweight="2.5pt">
                <v:stroke joinstyle="miter"/>
              </v:line>
              <v:group id="Группа 516" o:spid="_x0000_s2555" style="position:absolute;top:52723;width:49225;height:11887" coordsize="49225,11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group id="Группа 650" o:spid="_x0000_s2556" style="position:absolute;width:49225;height:11887" coordorigin=",-398" coordsize="49251,12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">
                  <v:oval id="Овал 651" o:spid="_x0000_s2557" style="position:absolute;top:186;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" fillcolor="#a8d08d [1945]" strokecolor="#5b9bd5 [3204]"/>
                  <v:oval id="Овал 652" o:spid="_x0000_s2558" style="position:absolute;left:16515;top:186;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shape id="Надпись 653" o:spid="_x0000_s2559" type="#_x0000_t202" style="position:absolute;left:4292;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" fillcolor="white [3201]" stroked="f" strokeweight=".5pt">
                    <v:textbox>
                      <w:txbxContent>
                        <w:p w14:paraId="305D1734" w14:textId="77777777" w:rsidR="009C2600" w:rsidRPr="00D574EE" w:rsidRDefault="009C2600"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7E4FF490" w14:textId="77777777" w:rsidR="009C2600" w:rsidRPr="000219B9" w:rsidRDefault="009C2600" w:rsidP="00F240C2">
                          <w:pPr>
                            <w:spacing w:after="0"/>
                            <w:rPr>
                              <w:sz w:val="18"/>
                            </w:rPr>
                          </w:pPr>
                          <w:r w:rsidRPr="000219B9">
                            <w:rPr>
                              <w:sz w:val="18"/>
                            </w:rPr>
                            <w:t xml:space="preserve"> устройства</w:t>
                          </w:r>
                        </w:p>
                      </w:txbxContent>
                    </v:textbox>
                  </v:shape>
                  <v:shape id="Надпись 654" o:spid="_x0000_s2560" type="#_x0000_t202" style="position:absolute;left:20527;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" fillcolor="white [3201]" stroked="f" strokeweight=".5pt">
                    <v:textbox>
                      <w:txbxContent>
                        <w:p w14:paraId="56FAC410" w14:textId="77777777" w:rsidR="009C2600" w:rsidRPr="000219B9" w:rsidRDefault="009C2600" w:rsidP="00F240C2">
                          <w:pPr>
                            <w:rPr>
                              <w:sz w:val="18"/>
                            </w:rPr>
                          </w:pPr>
                          <w:r>
                            <w:rPr>
                              <w:sz w:val="18"/>
                            </w:rPr>
                            <w:t>Потенциальный роутер</w:t>
                          </w:r>
                        </w:p>
                      </w:txbxContent>
                    </v:textbox>
                  </v:shape>
                  <v:oval id="Овал 575" o:spid="_x0000_s2561" style="position:absolute;left:31799;top:364;width:3244;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" fillcolor="white [3201]" strokecolor="#ed7d31 [3205]" strokeweight="1pt">
                    <v:stroke joinstyle="miter"/>
                  </v:oval>
                  <v:shape id="Надпись 705" o:spid="_x0000_s2562" type="#_x0000_t202" style="position:absolute;left:36191;top:-398;width:13060;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" fillcolor="white [3201]" stroked="f" strokeweight=".5pt">
                    <v:textbox>
                      <w:txbxContent>
                        <w:p w14:paraId="5F116346" w14:textId="77777777" w:rsidR="009C2600" w:rsidRPr="000219B9" w:rsidRDefault="009C2600" w:rsidP="00F240C2">
                          <w:pPr>
                            <w:rPr>
                              <w:sz w:val="18"/>
                            </w:rPr>
                          </w:pPr>
                          <w:r>
                            <w:rPr>
                              <w:sz w:val="18"/>
                            </w:rPr>
                            <w:t>Область радиосвязи потенциального роутера 2</w:t>
                          </w:r>
                        </w:p>
                      </w:txbxContent>
                    </v:textbox>
                  </v:shape>
                  <v:oval id="Овал 706" o:spid="_x0000_s2563" style="position:absolute;top:6347;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" filled="f" strokecolor="#2e74b5 [2404]" strokeweight="1pt">
                    <v:stroke joinstyle="miter"/>
                  </v:oval>
                  <v:shape id="Надпись 707" o:spid="_x0000_s2564" type="#_x0000_t202" style="position:absolute;left:4292;top:5718;width:13060;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" fillcolor="white [3201]" stroked="f" strokeweight=".5pt">
                    <v:textbox>
                      <w:txbxContent>
                        <w:p w14:paraId="4521D1BC" w14:textId="77777777" w:rsidR="009C2600" w:rsidRPr="000219B9" w:rsidRDefault="009C2600" w:rsidP="00F240C2">
                          <w:pPr>
                            <w:rPr>
                              <w:sz w:val="18"/>
                            </w:rPr>
                          </w:pPr>
                          <w:r>
                            <w:rPr>
                              <w:sz w:val="18"/>
                            </w:rPr>
                            <w:t>Область радиосвязи потенциального роутера 1</w:t>
                          </w:r>
                        </w:p>
                      </w:txbxContent>
                    </v:textbox>
                  </v:shape>
                  <v:shape id="Надпись 708" o:spid="_x0000_s2565" type="#_x0000_t202" style="position:absolute;left:24720;top:6034;width:15447;height:5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" fillcolor="white [3201]" stroked="f" strokeweight=".5pt">
                    <v:textbox>
                      <w:txbxContent>
                        <w:p w14:paraId="3B72B183" w14:textId="77777777" w:rsidR="009C2600" w:rsidRPr="000219B9" w:rsidRDefault="009C2600" w:rsidP="00F240C2">
                          <w:pPr>
                            <w:rPr>
                              <w:sz w:val="18"/>
                            </w:rPr>
                          </w:pPr>
                          <w:r>
                            <w:rPr>
                              <w:sz w:val="18"/>
                            </w:rPr>
                            <w:t>Выбор устройством потенциального роутера в качестве своего роутера</w:t>
                          </w:r>
                        </w:p>
                      </w:txbxContent>
                    </v:textbox>
                  </v:shape>
                </v:group>
                <v:group id="Группа 515" o:spid="_x0000_s2566" style="position:absolute;left:19013;top:7874;width:4666;height:1995" coordsize="466544,199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line id="Прямая соединительная линия 512" o:spid="_x0000_s2567" style="position:absolute;visibility:visible;mso-wrap-style:square" from="3629,0" to="4665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" strokecolor="#5b9bd5 [3204]" strokeweight="1pt">
                    <v:stroke dashstyle="dash" joinstyle="miter"/>
                  </v:line>
                  <v:line id="Прямая соединительная линия 513" o:spid="_x0000_s2568" style="position:absolute;visibility:visible;mso-wrap-style:square" from="3629,97971" to="466544,97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" strokecolor="#70ad47 [3209]" strokeweight="1pt">
                    <v:stroke dashstyle="dash" joinstyle="miter"/>
                  </v:line>
                  <v:line id="Прямая соединительная линия 514" o:spid="_x0000_s2569" style="position:absolute;visibility:visible;mso-wrap-style:square" from="0,199571" to="462915,199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" strokecolor="#bf8f00 [2407]" strokeweight="1pt">
                    <v:stroke dashstyle="dash" joinstyle="miter"/>
                  </v:line>
                </v:group>
              </v:group>
            </v:group>
            <w10:wrap anchorx="page"/>
          </v:group>
        </w:pict>
      </w:r>
    </w:p>
    <w:p w14:paraId="03A72ADD" w14:textId="77777777" w:rsidR="00F240C2" w:rsidRDefault="00F240C2" w:rsidP="00F240C2">
      <w:pPr>
        <w:pStyle w:val="af1"/>
        <w:ind w:left="1069"/>
        <w:jc w:val="both"/>
      </w:pPr>
    </w:p>
    <w:p w14:paraId="3F2406CC" w14:textId="77777777" w:rsidR="00F240C2" w:rsidRDefault="00F240C2" w:rsidP="00F240C2">
      <w:pPr>
        <w:pStyle w:val="af1"/>
        <w:ind w:left="1069"/>
        <w:jc w:val="both"/>
      </w:pPr>
    </w:p>
    <w:p w14:paraId="6425A7E2" w14:textId="77777777" w:rsidR="00F240C2" w:rsidRDefault="00F240C2" w:rsidP="00F240C2">
      <w:pPr>
        <w:pStyle w:val="af1"/>
        <w:ind w:left="1069"/>
        <w:jc w:val="both"/>
      </w:pPr>
    </w:p>
    <w:p w14:paraId="13A678E6" w14:textId="77777777" w:rsidR="00F240C2" w:rsidRDefault="00F240C2" w:rsidP="00F240C2">
      <w:pPr>
        <w:pStyle w:val="af1"/>
        <w:ind w:left="1069"/>
        <w:jc w:val="both"/>
      </w:pPr>
    </w:p>
    <w:p w14:paraId="7478C354" w14:textId="77777777" w:rsidR="00F240C2" w:rsidRDefault="00F240C2" w:rsidP="00F240C2">
      <w:pPr>
        <w:pStyle w:val="af1"/>
        <w:ind w:left="1069"/>
        <w:jc w:val="both"/>
      </w:pPr>
    </w:p>
    <w:p w14:paraId="57EA5B0F" w14:textId="77777777" w:rsidR="00F240C2" w:rsidRDefault="00F240C2" w:rsidP="00F240C2">
      <w:pPr>
        <w:pStyle w:val="af1"/>
        <w:ind w:left="1069"/>
        <w:jc w:val="both"/>
      </w:pPr>
    </w:p>
    <w:p w14:paraId="54B43DDE" w14:textId="77777777" w:rsidR="00F240C2" w:rsidRDefault="00F240C2" w:rsidP="00F240C2">
      <w:pPr>
        <w:pStyle w:val="af1"/>
        <w:ind w:left="1069"/>
        <w:jc w:val="both"/>
      </w:pPr>
    </w:p>
    <w:p w14:paraId="21B64B50" w14:textId="77777777" w:rsidR="00F240C2" w:rsidRDefault="00F240C2" w:rsidP="00F240C2">
      <w:pPr>
        <w:pStyle w:val="af1"/>
        <w:ind w:left="1069"/>
        <w:jc w:val="both"/>
      </w:pPr>
    </w:p>
    <w:p w14:paraId="6973F17C" w14:textId="77777777" w:rsidR="00F240C2" w:rsidRDefault="00F240C2" w:rsidP="00F240C2">
      <w:pPr>
        <w:pStyle w:val="af1"/>
        <w:ind w:left="1069"/>
        <w:jc w:val="both"/>
      </w:pPr>
    </w:p>
    <w:p w14:paraId="20040F72" w14:textId="77777777" w:rsidR="00F240C2" w:rsidRDefault="00F240C2" w:rsidP="00F240C2">
      <w:pPr>
        <w:pStyle w:val="af1"/>
        <w:ind w:left="1069"/>
        <w:jc w:val="both"/>
      </w:pPr>
    </w:p>
    <w:p w14:paraId="56D14362" w14:textId="77777777" w:rsidR="00F240C2" w:rsidRDefault="00F240C2" w:rsidP="00F240C2">
      <w:pPr>
        <w:pStyle w:val="af1"/>
        <w:ind w:left="1069"/>
        <w:jc w:val="both"/>
      </w:pPr>
    </w:p>
    <w:p w14:paraId="3512DE92" w14:textId="77777777" w:rsidR="00F240C2" w:rsidRDefault="00F240C2" w:rsidP="00F240C2">
      <w:pPr>
        <w:pStyle w:val="af1"/>
        <w:ind w:left="1069"/>
        <w:jc w:val="both"/>
      </w:pPr>
    </w:p>
    <w:p w14:paraId="2FF143F5" w14:textId="77777777" w:rsidR="00F240C2" w:rsidRPr="00CD20BA" w:rsidRDefault="00F240C2" w:rsidP="00F240C2">
      <w:pPr>
        <w:pStyle w:val="af1"/>
        <w:ind w:left="1069"/>
        <w:jc w:val="both"/>
      </w:pPr>
      <w:r w:rsidRPr="00CD20BA">
        <w:t xml:space="preserve"> </w:t>
      </w:r>
    </w:p>
    <w:p w14:paraId="55C8DB54" w14:textId="77777777" w:rsidR="00F240C2" w:rsidRPr="00410461" w:rsidRDefault="00F240C2" w:rsidP="00F240C2">
      <w:pPr>
        <w:ind w:firstLine="709"/>
        <w:jc w:val="both"/>
      </w:pPr>
    </w:p>
    <w:p w14:paraId="159310BE" w14:textId="7C108680" w:rsidR="00F240C2" w:rsidRDefault="009C2600" w:rsidP="00F240C2">
      <w:r>
        <w:rPr>
          <w:noProof/>
        </w:rPr>
        <w:pict w14:anchorId="735AC3A5">
          <v:shape id="Надпись 518" o:spid="_x0000_s2506" type="#_x0000_t202" style="position:absolute;margin-left:0;margin-top:295.5pt;width:410.2pt;height:.05pt;z-index:251868160;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" stroked="f">
            <v:textbox style="mso-fit-shape-to-text:t" inset="0,0,0,0">
              <w:txbxContent>
                <w:p w14:paraId="2F1A0A54" w14:textId="6A88BED4" w:rsidR="009C2600" w:rsidRPr="00FC0A4E" w:rsidRDefault="009C2600"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sidR="00D2156B">
                    <w:rPr>
                      <w:i w:val="0"/>
                      <w:noProof/>
                      <w:color w:val="000000" w:themeColor="text1"/>
                      <w:sz w:val="22"/>
                    </w:rPr>
                    <w:t>14</w:t>
                  </w:r>
                  <w:r w:rsidRPr="00FC0A4E">
                    <w:rPr>
                      <w:i w:val="0"/>
                      <w:noProof/>
                      <w:color w:val="000000" w:themeColor="text1"/>
                      <w:sz w:val="22"/>
                    </w:rPr>
                    <w:fldChar w:fldCharType="end"/>
                  </w:r>
                  <w:r w:rsidRPr="00FC0A4E">
                    <w:rPr>
                      <w:i w:val="0"/>
                      <w:color w:val="000000" w:themeColor="text1"/>
                      <w:sz w:val="22"/>
                    </w:rPr>
                    <w:t>. Выбор устройством роутера.</w:t>
                  </w:r>
                </w:p>
              </w:txbxContent>
            </v:textbox>
            <w10:wrap type="topAndBottom" anchorx="page"/>
          </v:shape>
        </w:pict>
      </w:r>
      <w:r w:rsidR="00F240C2">
        <w:br w:type="page"/>
      </w:r>
    </w:p>
    <w:p w14:paraId="45F5F9BA" w14:textId="662FBBCD" w:rsidR="00F240C2" w:rsidRDefault="00F240C2" w:rsidP="00F240C2">
      <w:pPr>
        <w:ind w:firstLine="709"/>
        <w:jc w:val="both"/>
      </w:pPr>
      <w:r>
        <w:lastRenderedPageBreak/>
        <w:t>В случае, если два потенциальных роутера имеют равное количество устройств, то выбор падёт на тот потенциальный роутер, уровень сигнала (</w:t>
      </w:r>
      <w:r>
        <w:rPr>
          <w:lang w:val="en-US"/>
        </w:rPr>
        <w:t>RSSI</w:t>
      </w:r>
      <w:r>
        <w:t>) от которого имеет наименьшее значение в пределах некоторого разумного порога (для каждого приёмопередатчика данный параметр будет разным, в зависимости от чувствительности приёмника). Данное решение позволяет в ряде случаев сократить число сеансов радиовещания устройств, путём сокращения количества промежуточных узлов передачи пакета по сети.</w:t>
      </w:r>
    </w:p>
    <w:p w14:paraId="087A30F6" w14:textId="50448309" w:rsidR="00F240C2" w:rsidRDefault="009C2600" w:rsidP="000651A9">
      <w:pPr>
        <w:jc w:val="both"/>
      </w:pPr>
      <w:r>
        <w:rPr>
          <w:noProof/>
        </w:rPr>
        <w:pict w14:anchorId="3594FA64">
          <v:shape id="Надпись 572" o:spid="_x0000_s2466" type="#_x0000_t202" style="position:absolute;left:0;text-align:left;margin-left:-22.1pt;margin-top:451.7pt;width:510.8pt;height:20.35pt;z-index:25187020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" stroked="f">
            <v:textbox style="mso-fit-shape-to-text:t" inset="0,0,0,0">
              <w:txbxContent>
                <w:p w14:paraId="5CBD808B" w14:textId="752D180F" w:rsidR="009C2600" w:rsidRPr="000651A9" w:rsidRDefault="009C2600" w:rsidP="00F240C2">
                  <w:pPr>
                    <w:pStyle w:val="af0"/>
                    <w:jc w:val="center"/>
                    <w:rPr>
                      <w:i w:val="0"/>
                      <w:noProof/>
                      <w:color w:val="000000" w:themeColor="text1"/>
                      <w:sz w:val="22"/>
                      <w:szCs w:val="22"/>
                    </w:rPr>
                  </w:pPr>
                  <w:r w:rsidRPr="000651A9">
                    <w:rPr>
                      <w:i w:val="0"/>
                      <w:color w:val="000000" w:themeColor="text1"/>
                      <w:sz w:val="22"/>
                      <w:szCs w:val="22"/>
                    </w:rPr>
                    <w:t xml:space="preserve">Рисунок </w:t>
                  </w:r>
                  <w:r w:rsidRPr="000651A9">
                    <w:rPr>
                      <w:i w:val="0"/>
                      <w:noProof/>
                      <w:color w:val="000000" w:themeColor="text1"/>
                      <w:sz w:val="22"/>
                      <w:szCs w:val="22"/>
                    </w:rPr>
                    <w:fldChar w:fldCharType="begin"/>
                  </w:r>
                  <w:r w:rsidRPr="000651A9">
                    <w:rPr>
                      <w:i w:val="0"/>
                      <w:noProof/>
                      <w:color w:val="000000" w:themeColor="text1"/>
                      <w:sz w:val="22"/>
                      <w:szCs w:val="22"/>
                    </w:rPr>
                    <w:instrText xml:space="preserve"> SEQ Рисунок \* ARABIC </w:instrText>
                  </w:r>
                  <w:r w:rsidRPr="000651A9">
                    <w:rPr>
                      <w:i w:val="0"/>
                      <w:noProof/>
                      <w:color w:val="000000" w:themeColor="text1"/>
                      <w:sz w:val="22"/>
                      <w:szCs w:val="22"/>
                    </w:rPr>
                    <w:fldChar w:fldCharType="separate"/>
                  </w:r>
                  <w:r w:rsidR="00D2156B">
                    <w:rPr>
                      <w:i w:val="0"/>
                      <w:noProof/>
                      <w:color w:val="000000" w:themeColor="text1"/>
                      <w:sz w:val="22"/>
                      <w:szCs w:val="22"/>
                    </w:rPr>
                    <w:t>15</w:t>
                  </w:r>
                  <w:r w:rsidRPr="000651A9">
                    <w:rPr>
                      <w:i w:val="0"/>
                      <w:noProof/>
                      <w:color w:val="000000" w:themeColor="text1"/>
                      <w:sz w:val="22"/>
                      <w:szCs w:val="22"/>
                    </w:rPr>
                    <w:fldChar w:fldCharType="end"/>
                  </w:r>
                  <w:r w:rsidRPr="000651A9">
                    <w:rPr>
                      <w:i w:val="0"/>
                      <w:color w:val="000000" w:themeColor="text1"/>
                      <w:sz w:val="22"/>
                      <w:szCs w:val="22"/>
                    </w:rPr>
                    <w:t xml:space="preserve">. Выбор роутера на основании </w:t>
                  </w:r>
                  <w:r w:rsidRPr="000651A9">
                    <w:rPr>
                      <w:i w:val="0"/>
                      <w:color w:val="000000" w:themeColor="text1"/>
                      <w:sz w:val="22"/>
                      <w:szCs w:val="22"/>
                      <w:lang w:val="en-US"/>
                    </w:rPr>
                    <w:t>RSSI</w:t>
                  </w:r>
                  <w:r w:rsidRPr="000651A9">
                    <w:rPr>
                      <w:i w:val="0"/>
                      <w:color w:val="000000" w:themeColor="text1"/>
                      <w:sz w:val="22"/>
                      <w:szCs w:val="22"/>
                    </w:rPr>
                    <w:t>.</w:t>
                  </w:r>
                </w:p>
              </w:txbxContent>
            </v:textbox>
          </v:shape>
        </w:pict>
      </w:r>
      <w:r w:rsidR="000651A9">
        <w:rPr>
          <w:noProof/>
        </w:rPr>
        <w:drawing>
          <wp:inline distT="0" distB="0" distL="0" distR="0" wp14:anchorId="7250B617" wp14:editId="4BC67356">
            <wp:extent cx="6210300" cy="57232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10300" cy="5723255"/>
                    </a:xfrm>
                    <a:prstGeom prst="rect">
                      <a:avLst/>
                    </a:prstGeom>
                  </pic:spPr>
                </pic:pic>
              </a:graphicData>
            </a:graphic>
          </wp:inline>
        </w:drawing>
      </w:r>
    </w:p>
    <w:p w14:paraId="260CBC83" w14:textId="77777777" w:rsidR="000651A9" w:rsidRDefault="000651A9" w:rsidP="000651A9">
      <w:pPr>
        <w:tabs>
          <w:tab w:val="left" w:pos="2987"/>
        </w:tabs>
      </w:pPr>
    </w:p>
    <w:p w14:paraId="7CFF4366" w14:textId="7A90F4D0" w:rsidR="00F240C2" w:rsidRPr="00467555" w:rsidRDefault="00F240C2" w:rsidP="000651A9">
      <w:pPr>
        <w:tabs>
          <w:tab w:val="left" w:pos="2987"/>
        </w:tabs>
        <w:ind w:firstLine="709"/>
        <w:jc w:val="both"/>
      </w:pPr>
      <w:r w:rsidRPr="00467555">
        <w:t>После того, как основной роутер определён, устройство приступает к выбору резервного роутера. Процедура выбора резервного роутера из числа потенциальных, производится аналогичным образом, что и выбор основного.</w:t>
      </w:r>
    </w:p>
    <w:p w14:paraId="67C98C8C" w14:textId="77777777" w:rsidR="00F240C2" w:rsidRPr="00467555" w:rsidRDefault="00F240C2" w:rsidP="000651A9">
      <w:pPr>
        <w:ind w:firstLine="709"/>
        <w:jc w:val="both"/>
      </w:pPr>
      <w:r>
        <w:t xml:space="preserve">Определив для себя основной и резервный роутеры, </w:t>
      </w:r>
      <w:r w:rsidRPr="00467555">
        <w:t xml:space="preserve">устройство </w:t>
      </w:r>
      <w:r>
        <w:t xml:space="preserve">помещает их адреса в полезную нагрузку </w:t>
      </w:r>
      <w:r w:rsidRPr="00467555">
        <w:t>пакет</w:t>
      </w:r>
      <w:r>
        <w:t>а</w:t>
      </w:r>
      <w:r w:rsidRPr="00467555">
        <w:t xml:space="preserve"> 02 – “Я выбрал роутер”</w:t>
      </w:r>
      <w:r>
        <w:t xml:space="preserve"> и отправляет этот пакет в эфир. </w:t>
      </w:r>
    </w:p>
    <w:p w14:paraId="3A21D7A9" w14:textId="77777777" w:rsidR="00F240C2" w:rsidRPr="004144AB" w:rsidRDefault="00F240C2" w:rsidP="000651A9">
      <w:pPr>
        <w:ind w:firstLine="709"/>
        <w:jc w:val="both"/>
      </w:pPr>
      <w:r w:rsidRPr="00467555">
        <w:t>Данный пакет принимается и обрабатывается всеми потенциальными роутерами</w:t>
      </w:r>
      <w:r>
        <w:t>, находящимися</w:t>
      </w:r>
      <w:r w:rsidRPr="00467555">
        <w:t xml:space="preserve"> в зоне </w:t>
      </w:r>
      <w:r>
        <w:t>радио досягаемости</w:t>
      </w:r>
      <w:r w:rsidRPr="00467555">
        <w:t xml:space="preserve">. </w:t>
      </w:r>
      <w:r>
        <w:t>Е</w:t>
      </w:r>
      <w:r w:rsidRPr="00467555">
        <w:t>сли в полезной нагрузке потенциальный роутер обнаружи</w:t>
      </w:r>
      <w:r>
        <w:t>т</w:t>
      </w:r>
      <w:r w:rsidRPr="00467555">
        <w:t xml:space="preserve"> свой адрес, то </w:t>
      </w:r>
      <w:r>
        <w:t xml:space="preserve">устройство, отправившее этот пакет, будет добавлено в </w:t>
      </w:r>
      <w:r w:rsidRPr="00467555">
        <w:t>списки подчинённых устройст</w:t>
      </w:r>
      <w:r>
        <w:t>в роутера</w:t>
      </w:r>
      <w:r w:rsidRPr="00467555">
        <w:t>. Потенциальный роутер имеет два списка подчинённых устройств</w:t>
      </w:r>
      <w:r w:rsidRPr="004144AB">
        <w:t xml:space="preserve">: </w:t>
      </w:r>
    </w:p>
    <w:p w14:paraId="3F5B5173" w14:textId="77777777" w:rsidR="00F240C2" w:rsidRPr="00714BCF" w:rsidRDefault="00F240C2" w:rsidP="00F240C2">
      <w:pPr>
        <w:pStyle w:val="af1"/>
        <w:numPr>
          <w:ilvl w:val="0"/>
          <w:numId w:val="19"/>
        </w:numPr>
        <w:jc w:val="both"/>
      </w:pPr>
      <w:r w:rsidRPr="00714BCF">
        <w:lastRenderedPageBreak/>
        <w:t>Список подчинённых устройств, которые выбрали данный потенциальный роутер в качестве основного роутера;</w:t>
      </w:r>
    </w:p>
    <w:p w14:paraId="2D508790" w14:textId="77777777" w:rsidR="00F240C2" w:rsidRPr="00714BCF" w:rsidRDefault="00F240C2" w:rsidP="00F240C2">
      <w:pPr>
        <w:pStyle w:val="af1"/>
        <w:numPr>
          <w:ilvl w:val="0"/>
          <w:numId w:val="19"/>
        </w:numPr>
        <w:jc w:val="both"/>
      </w:pPr>
      <w:r w:rsidRPr="00714BCF">
        <w:t>Список подчинённых устройств, которые выбрали данный потенциальный роутер в качестве резервного роутера.</w:t>
      </w:r>
    </w:p>
    <w:p w14:paraId="056D708A" w14:textId="2CCF6F64" w:rsidR="00F240C2" w:rsidRDefault="009C2600" w:rsidP="00F240C2">
      <w:pPr>
        <w:jc w:val="both"/>
      </w:pPr>
      <w:r>
        <w:rPr>
          <w:noProof/>
        </w:rPr>
        <w:pict w14:anchorId="52128D9C">
          <v:group id="Группа 574" o:spid="_x0000_s2386" style="position:absolute;left:0;text-align:left;margin-left:0;margin-top:15.95pt;width:519.25pt;height:312.25pt;z-index:251873280;mso-position-horizontal:center;mso-position-horizontal-relative:page;mso-height-relative:margin" coordsize="65944,39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 уступ 742" o:spid="_x0000_s2387" type="#_x0000_t34" style="position:absolute;left:13580;top:10456;width:36917;height:1153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" adj="28" strokecolor="#5b9bd5 [3204]">
              <v:stroke dashstyle="3 1" endarrow="block"/>
            </v:shape>
            <v:group id="Группа 553" o:spid="_x0000_s2388"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Прямая соединительная линия 640" o:spid="_x0000_s2389" style="position:absolute;visibility:visible;mso-wrap-style:square" from="34185,6641" to="52641,1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" strokecolor="black [3200]" strokeweight="1pt">
                <v:stroke endarrow="classic" joinstyle="miter"/>
              </v:line>
              <v:line id="Прямая соединительная линия 744" o:spid="_x0000_s2390" style="position:absolute;flip:x;visibility:visible;mso-wrap-style:square" from="13489,3213" to="22395,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" strokecolor="black [3200]" strokeweight="1pt">
                <v:stroke endarrow="classic" joinstyle="miter"/>
              </v:line>
              <v:group id="Группа 528" o:spid="_x0000_s2391"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group id="Группа 523" o:spid="_x0000_s2392" style="position:absolute;width:65944;height:39657" coordorigin="1921,4087" coordsize="65976,39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group id="Группа 530" o:spid="_x0000_s2393" style="position:absolute;left:1921;top:4087;width:65977;height:34251" coordorigin="1921,4087" coordsize="65976,34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">
                    <v:group id="Группа 551" o:spid="_x0000_s2394" style="position:absolute;left:1921;top:4087;width:65977;height:34251" coordorigin="1921,4087" coordsize="65976,34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shape id="Надпись 573" o:spid="_x0000_s2395" type="#_x0000_t202" style="position:absolute;left:26547;top:4087;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" fillcolor="white [3201]" stroked="f" strokeweight=".5pt">
                        <v:textbox>
                          <w:txbxContent>
                            <w:p w14:paraId="2DE97120" w14:textId="77777777" w:rsidR="009C2600" w:rsidRDefault="009C2600" w:rsidP="00F240C2">
                              <w:r>
                                <w:t>пот. роутер 1</w:t>
                              </w:r>
                            </w:p>
                          </w:txbxContent>
                        </v:textbox>
                      </v:shape>
                      <v:group id="Группа 157" o:spid="_x0000_s2396" style="position:absolute;left:1921;top:5429;width:65977;height:32911"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Группа 169" o:spid="_x0000_s2397" style="position:absolute;left:1921;top:2303;width:65977;height:32910"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oval id="Овал 576" o:spid="_x0000_s2398" style="position:absolute;left:24552;top:13407;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Vt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" fillcolor="#a8d08d [1945]" strokecolor="#5b9bd5 [3204]"/>
                          <v:group id="Группа 578" o:spid="_x0000_s2399" style="position:absolute;left:1921;top:2303;width:65977;height:32910" coordorigin="1921,2304" coordsize="65981,32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Группа 591" o:spid="_x0000_s2400" style="position:absolute;left:15408;top:3726;width:22081;height:21929" coordorigin="-5821,-2811" coordsize="22081,21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">
                              <v:oval id="Овал 592" o:spid="_x0000_s2401" style="position:absolute;left:2425;top:5991;width:5073;height:5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" filled="f" strokecolor="#404040 [2429]" strokeweight="1pt">
                                <v:stroke dashstyle="dash" joinstyle="miter"/>
                              </v:oval>
                              <v:oval id="Овал 593" o:spid="_x0000_s2402" style="position:absolute;left:1306;top:4872;width:7245;height:7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" filled="f" strokecolor="#404040 [2429]" strokeweight="1pt">
                                <v:stroke dashstyle="dash" joinstyle="miter"/>
                              </v:oval>
                              <v:oval id="Овал 594" o:spid="_x0000_s2403" style="position:absolute;top:3472;width:9758;height:9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" filled="f" strokecolor="#404040 [2429]" strokeweight="1pt">
                                <v:stroke dashstyle="dash" joinstyle="miter"/>
                              </v:oval>
                              <v:oval id="Овал 595" o:spid="_x0000_s2404" style="position:absolute;left:-1456;top:1699;width:12968;height:12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" filled="f" strokecolor="#404040 [2429]" strokeweight="1pt">
                                <v:stroke dashstyle="dash" joinstyle="miter"/>
                              </v:oval>
                              <v:oval id="Овал 596" o:spid="_x0000_s2405" style="position:absolute;left:-3635;top:-539;width:17474;height:17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" filled="f" strokecolor="#404040 [2429]" strokeweight="1pt">
                                <v:stroke dashstyle="dash" joinstyle="miter"/>
                              </v:oval>
                              <v:oval id="Овал 624" o:spid="_x0000_s2406" style="position:absolute;left:-5821;top:-2811;width:22080;height:21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" filled="f" strokecolor="#404040 [2429]" strokeweight="1pt">
                                <v:stroke dashstyle="dash" joinstyle="miter"/>
                              </v:oval>
                            </v:group>
                            <v:group id="Группа 244" o:spid="_x0000_s2407" style="position:absolute;left:1921;top:2304;width:65981;height:32919" coordorigin="429,-17537" coordsize="66158,33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rect id="Прямоугольник 727" o:spid="_x0000_s2408" style="position:absolute;left:53240;top:-6122;width:13347;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" fillcolor="#4472c4 [3208]" strokecolor="#1f3763 [1608]" strokeweight="1pt">
                                <v:textbox>
                                  <w:txbxContent>
                                    <w:p w14:paraId="3DD7094A" w14:textId="77777777" w:rsidR="009C2600" w:rsidRPr="00C6775A" w:rsidRDefault="009C2600" w:rsidP="00F240C2">
                                      <w:pPr>
                                        <w:spacing w:after="0"/>
                                        <w:jc w:val="center"/>
                                        <w:rPr>
                                          <w:sz w:val="18"/>
                                        </w:rPr>
                                      </w:pPr>
                                      <w:r w:rsidRPr="00484198">
                                        <w:rPr>
                                          <w:sz w:val="18"/>
                                        </w:rPr>
                                        <w:t xml:space="preserve">Список </w:t>
                                      </w:r>
                                      <w:r>
                                        <w:rPr>
                                          <w:sz w:val="18"/>
                                        </w:rPr>
                                        <w:t>подчинённых устройств резерва</w:t>
                                      </w:r>
                                    </w:p>
                                  </w:txbxContent>
                                </v:textbox>
                              </v:rect>
                              <v:rect id="Прямоугольник 712" o:spid="_x0000_s2409" style="position:absolute;left:47131;top:-10899;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" fillcolor="white [3212]" strokecolor="#1f3763 [1608]" strokeweight="1pt">
                                <v:textbox>
                                  <w:txbxContent>
                                    <w:p w14:paraId="05F8D743" w14:textId="77777777" w:rsidR="009C2600" w:rsidRPr="00C6775A" w:rsidRDefault="009C2600" w:rsidP="00F240C2">
                                      <w:pPr>
                                        <w:rPr>
                                          <w:i/>
                                          <w:color w:val="000000" w:themeColor="text1"/>
                                          <w:sz w:val="14"/>
                                        </w:rPr>
                                      </w:pPr>
                                      <w:r w:rsidRPr="00C6775A">
                                        <w:rPr>
                                          <w:i/>
                                          <w:color w:val="000000" w:themeColor="text1"/>
                                          <w:sz w:val="14"/>
                                        </w:rPr>
                                        <w:t>Адр</w:t>
                                      </w:r>
                                      <w:r>
                                        <w:rPr>
                                          <w:i/>
                                          <w:color w:val="000000" w:themeColor="text1"/>
                                          <w:sz w:val="14"/>
                                        </w:rPr>
                                        <w:t>.</w:t>
                                      </w:r>
                                      <w:r w:rsidRPr="00C6775A">
                                        <w:rPr>
                                          <w:i/>
                                          <w:color w:val="000000" w:themeColor="text1"/>
                                          <w:sz w:val="14"/>
                                        </w:rPr>
                                        <w:t xml:space="preserve"> осн. роутера</w:t>
                                      </w:r>
                                    </w:p>
                                  </w:txbxContent>
                                </v:textbox>
                              </v:rect>
                              <v:rect id="Прямоугольник 714" o:spid="_x0000_s2410" style="position:absolute;left:56778;top:-10917;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LLixgAAANwAAAAPAAAAZHJzL2Rvd25yZXYueG1sRI9Ba8JA&#10;FITvBf/D8gQvRTcp1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mcSy4sYAAADcAAAA&#10;DwAAAAAAAAAAAAAAAAAHAgAAZHJzL2Rvd25yZXYueG1sUEsFBgAAAAADAAMAtwAAAPoCAAAAAA==&#10;" fillcolor="white [3212]" strokecolor="#1f3763 [1608]" strokeweight="1pt">
                                <v:textbox>
                                  <w:txbxContent>
                                    <w:p w14:paraId="2527FE1D" w14:textId="77777777" w:rsidR="009C2600" w:rsidRPr="00C6775A" w:rsidRDefault="009C2600" w:rsidP="00F240C2">
                                      <w:pPr>
                                        <w:rPr>
                                          <w:i/>
                                          <w:color w:val="000000" w:themeColor="text1"/>
                                          <w:sz w:val="14"/>
                                        </w:rPr>
                                      </w:pPr>
                                      <w:r w:rsidRPr="00C6775A">
                                        <w:rPr>
                                          <w:i/>
                                          <w:color w:val="000000" w:themeColor="text1"/>
                                          <w:sz w:val="14"/>
                                        </w:rPr>
                                        <w:t>Адр</w:t>
                                      </w:r>
                                      <w:r>
                                        <w:rPr>
                                          <w:i/>
                                          <w:color w:val="000000" w:themeColor="text1"/>
                                          <w:sz w:val="14"/>
                                        </w:rPr>
                                        <w:t>.</w:t>
                                      </w:r>
                                      <w:r w:rsidRPr="00C6775A">
                                        <w:rPr>
                                          <w:i/>
                                          <w:color w:val="000000" w:themeColor="text1"/>
                                          <w:sz w:val="14"/>
                                        </w:rPr>
                                        <w:t xml:space="preserve"> </w:t>
                                      </w:r>
                                      <w:r>
                                        <w:rPr>
                                          <w:i/>
                                          <w:color w:val="000000" w:themeColor="text1"/>
                                          <w:sz w:val="14"/>
                                        </w:rPr>
                                        <w:t>рез</w:t>
                                      </w:r>
                                      <w:r w:rsidRPr="00C6775A">
                                        <w:rPr>
                                          <w:i/>
                                          <w:color w:val="000000" w:themeColor="text1"/>
                                          <w:sz w:val="14"/>
                                        </w:rPr>
                                        <w:t>. роутера</w:t>
                                      </w:r>
                                    </w:p>
                                  </w:txbxContent>
                                </v:textbox>
                              </v:rect>
                              <v:rect id="Прямоугольник 716" o:spid="_x0000_s2411" style="position:absolute;left:429;top:-17537;width:13346;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" fillcolor="#4472c4 [3208]" strokecolor="#1f3763 [1608]" strokeweight="1pt">
                                <v:textbox>
                                  <w:txbxContent>
                                    <w:p w14:paraId="2FCD2DEA" w14:textId="77777777" w:rsidR="009C2600" w:rsidRPr="00484198" w:rsidRDefault="009C2600" w:rsidP="00F240C2">
                                      <w:pPr>
                                        <w:spacing w:after="0"/>
                                        <w:jc w:val="center"/>
                                        <w:rPr>
                                          <w:sz w:val="18"/>
                                        </w:rPr>
                                      </w:pPr>
                                      <w:r w:rsidRPr="00484198">
                                        <w:rPr>
                                          <w:sz w:val="18"/>
                                        </w:rPr>
                                        <w:t xml:space="preserve">Список </w:t>
                                      </w:r>
                                      <w:r>
                                        <w:rPr>
                                          <w:sz w:val="18"/>
                                        </w:rPr>
                                        <w:t>подчинённых устройств</w:t>
                                      </w:r>
                                    </w:p>
                                  </w:txbxContent>
                                </v:textbox>
                              </v:rect>
                              <v:rect id="Прямоугольник 717" o:spid="_x0000_s2412" style="position:absolute;left:451;top:-13317;width:13281;height:3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" fillcolor="white [3212]" strokecolor="#1f3763 [1608]" strokeweight="1pt">
                                <v:textbox>
                                  <w:txbxContent>
                                    <w:p w14:paraId="2BEDC12A" w14:textId="77777777" w:rsidR="009C2600" w:rsidRPr="00BB3BCA" w:rsidRDefault="009C2600" w:rsidP="00F240C2">
                                      <w:pPr>
                                        <w:rPr>
                                          <w:color w:val="000000" w:themeColor="text1"/>
                                          <w:sz w:val="18"/>
                                          <w:szCs w:val="18"/>
                                        </w:rPr>
                                      </w:pPr>
                                      <w:r w:rsidRPr="00BB3BCA">
                                        <w:rPr>
                                          <w:color w:val="000000" w:themeColor="text1"/>
                                          <w:sz w:val="18"/>
                                          <w:szCs w:val="18"/>
                                        </w:rPr>
                                        <w:t>Адрес подчинённого устройства 1</w:t>
                                      </w:r>
                                    </w:p>
                                  </w:txbxContent>
                                </v:textbox>
                              </v:rect>
                              <v:rect id="Прямоугольник 719" o:spid="_x0000_s2413" style="position:absolute;left:494;top:-9216;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" fillcolor="white [3212]" strokecolor="#1f3763 [1608]" strokeweight="1pt">
                                <v:textbox>
                                  <w:txbxContent>
                                    <w:p w14:paraId="48C437C2" w14:textId="77777777" w:rsidR="009C2600" w:rsidRPr="00BB3BCA" w:rsidRDefault="009C2600" w:rsidP="00F240C2">
                                      <w:pPr>
                                        <w:rPr>
                                          <w:color w:val="000000" w:themeColor="text1"/>
                                          <w:sz w:val="18"/>
                                          <w:szCs w:val="18"/>
                                        </w:rPr>
                                      </w:pPr>
                                      <w:r w:rsidRPr="00BB3BCA">
                                        <w:rPr>
                                          <w:color w:val="000000" w:themeColor="text1"/>
                                          <w:sz w:val="18"/>
                                          <w:szCs w:val="18"/>
                                        </w:rPr>
                                        <w:t>Адрес подчинённого устройства 2</w:t>
                                      </w:r>
                                    </w:p>
                                  </w:txbxContent>
                                </v:textbox>
                              </v:rect>
                              <v:rect id="Прямоугольник 720" o:spid="_x0000_s2414" style="position:absolute;left:494;top:-106;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" fillcolor="white [3212]" strokecolor="#1f3763 [1608]" strokeweight="1pt">
                                <v:textbox>
                                  <w:txbxContent>
                                    <w:p w14:paraId="3C280787" w14:textId="77777777" w:rsidR="009C2600" w:rsidRPr="00BB3BCA" w:rsidRDefault="009C2600" w:rsidP="00F240C2">
                                      <w:pPr>
                                        <w:rPr>
                                          <w:color w:val="000000" w:themeColor="text1"/>
                                          <w:sz w:val="18"/>
                                          <w:szCs w:val="18"/>
                                          <w:lang w:val="en-US"/>
                                        </w:rPr>
                                      </w:pPr>
                                      <w:r w:rsidRPr="00BB3BCA">
                                        <w:rPr>
                                          <w:color w:val="000000" w:themeColor="text1"/>
                                          <w:sz w:val="18"/>
                                          <w:szCs w:val="18"/>
                                        </w:rPr>
                                        <w:t xml:space="preserve">Адрес подчинённого устройства </w:t>
                                      </w:r>
                                      <w:r w:rsidRPr="00BB3BCA">
                                        <w:rPr>
                                          <w:color w:val="000000" w:themeColor="text1"/>
                                          <w:sz w:val="18"/>
                                          <w:szCs w:val="18"/>
                                          <w:lang w:val="en-US"/>
                                        </w:rPr>
                                        <w:t>N</w:t>
                                      </w:r>
                                    </w:p>
                                  </w:txbxContent>
                                </v:textbox>
                              </v:rect>
                              <v:rect id="Прямоугольник 721" o:spid="_x0000_s2415" style="position:absolute;left:494;top:-4682;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" fillcolor="white [3212]" strokecolor="#1f3763 [1608]" strokeweight="1pt">
                                <v:textbox>
                                  <w:txbxContent>
                                    <w:p w14:paraId="5E568EB5" w14:textId="77777777" w:rsidR="009C2600" w:rsidRPr="00C6775A" w:rsidRDefault="009C2600" w:rsidP="00F240C2">
                                      <w:pPr>
                                        <w:jc w:val="center"/>
                                        <w:rPr>
                                          <w:color w:val="000000" w:themeColor="text1"/>
                                          <w:sz w:val="20"/>
                                        </w:rPr>
                                      </w:pPr>
                                      <w:r>
                                        <w:rPr>
                                          <w:color w:val="000000" w:themeColor="text1"/>
                                          <w:sz w:val="18"/>
                                        </w:rPr>
                                        <w:t>…</w:t>
                                      </w:r>
                                    </w:p>
                                  </w:txbxContent>
                                </v:textbox>
                              </v:rect>
                              <v:rect id="Прямоугольник 728" o:spid="_x0000_s2416" style="position:absolute;left:53263;top:-1902;width:13281;height:4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" fillcolor="white [3212]" strokecolor="#1f3763 [1608]" strokeweight="1pt">
                                <v:textbox>
                                  <w:txbxContent>
                                    <w:p w14:paraId="53843F37" w14:textId="77777777" w:rsidR="009C2600" w:rsidRPr="00BB3BCA" w:rsidRDefault="009C2600" w:rsidP="00F240C2">
                                      <w:pPr>
                                        <w:rPr>
                                          <w:color w:val="000000" w:themeColor="text1"/>
                                          <w:sz w:val="18"/>
                                          <w:szCs w:val="18"/>
                                        </w:rPr>
                                      </w:pPr>
                                      <w:r w:rsidRPr="00BB3BCA">
                                        <w:rPr>
                                          <w:color w:val="000000" w:themeColor="text1"/>
                                          <w:sz w:val="18"/>
                                          <w:szCs w:val="18"/>
                                        </w:rPr>
                                        <w:t>Адрес подчинённого рез. устройства 1</w:t>
                                      </w:r>
                                    </w:p>
                                  </w:txbxContent>
                                </v:textbox>
                              </v:rect>
                              <v:rect id="Прямоугольник 729" o:spid="_x0000_s2417" style="position:absolute;left:53306;top:2498;width:13281;height:3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" fillcolor="white [3212]" strokecolor="#1f3763 [1608]" strokeweight="1pt">
                                <v:textbox>
                                  <w:txbxContent>
                                    <w:p w14:paraId="4C3E7D71" w14:textId="77777777" w:rsidR="009C2600" w:rsidRPr="00BB3BCA" w:rsidRDefault="009C2600" w:rsidP="00F240C2">
                                      <w:pPr>
                                        <w:rPr>
                                          <w:color w:val="000000" w:themeColor="text1"/>
                                          <w:sz w:val="18"/>
                                          <w:szCs w:val="18"/>
                                        </w:rPr>
                                      </w:pPr>
                                      <w:r w:rsidRPr="00BB3BCA">
                                        <w:rPr>
                                          <w:color w:val="000000" w:themeColor="text1"/>
                                          <w:sz w:val="18"/>
                                          <w:szCs w:val="18"/>
                                        </w:rPr>
                                        <w:t>Адрес подчинённого рез. устройства 2</w:t>
                                      </w:r>
                                    </w:p>
                                  </w:txbxContent>
                                </v:textbox>
                              </v:rect>
                              <v:rect id="Прямоугольник 730" o:spid="_x0000_s2418" style="position:absolute;left:53306;top:11307;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" fillcolor="white [3212]" strokecolor="#1f3763 [1608]" strokeweight="1pt">
                                <v:textbox>
                                  <w:txbxContent>
                                    <w:p w14:paraId="20F3218F" w14:textId="77777777" w:rsidR="009C2600" w:rsidRPr="00BB3BCA" w:rsidRDefault="009C2600" w:rsidP="00F240C2">
                                      <w:pPr>
                                        <w:rPr>
                                          <w:color w:val="000000" w:themeColor="text1"/>
                                          <w:sz w:val="18"/>
                                          <w:szCs w:val="18"/>
                                          <w:lang w:val="en-US"/>
                                        </w:rPr>
                                      </w:pPr>
                                      <w:r w:rsidRPr="00BB3BCA">
                                        <w:rPr>
                                          <w:color w:val="000000" w:themeColor="text1"/>
                                          <w:sz w:val="18"/>
                                          <w:szCs w:val="18"/>
                                        </w:rPr>
                                        <w:t xml:space="preserve">Адрес подчинённого рез. устройства </w:t>
                                      </w:r>
                                      <w:r w:rsidRPr="00BB3BCA">
                                        <w:rPr>
                                          <w:color w:val="000000" w:themeColor="text1"/>
                                          <w:sz w:val="18"/>
                                          <w:szCs w:val="18"/>
                                          <w:lang w:val="en-US"/>
                                        </w:rPr>
                                        <w:t>N</w:t>
                                      </w:r>
                                    </w:p>
                                  </w:txbxContent>
                                </v:textbox>
                              </v:rect>
                              <v:rect id="Прямоугольник 731" o:spid="_x0000_s2419" style="position:absolute;left:53306;top:6732;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" fillcolor="white [3212]" strokecolor="#1f3763 [1608]" strokeweight="1pt">
                                <v:textbox>
                                  <w:txbxContent>
                                    <w:p w14:paraId="047D0F58" w14:textId="77777777" w:rsidR="009C2600" w:rsidRPr="00C6775A" w:rsidRDefault="009C2600" w:rsidP="00F240C2">
                                      <w:pPr>
                                        <w:jc w:val="center"/>
                                        <w:rPr>
                                          <w:color w:val="000000" w:themeColor="text1"/>
                                          <w:sz w:val="20"/>
                                        </w:rPr>
                                      </w:pPr>
                                      <w:r>
                                        <w:rPr>
                                          <w:color w:val="000000" w:themeColor="text1"/>
                                          <w:sz w:val="18"/>
                                        </w:rPr>
                                        <w:t>…</w:t>
                                      </w:r>
                                    </w:p>
                                  </w:txbxContent>
                                </v:textbox>
                              </v:rect>
                              <v:rect id="Прямоугольник 713" o:spid="_x0000_s2420" style="position:absolute;left:39844;top:-10899;width:7158;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qWxgAAANwAAAAPAAAAZHJzL2Rvd25yZXYueG1sRI9Ba8JA&#10;FITvBf/D8gQvRTdp0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Fi0qlsYAAADcAAAA&#10;DwAAAAAAAAAAAAAAAAAHAgAAZHJzL2Rvd25yZXYueG1sUEsFBgAAAAADAAMAtwAAAPoCAAAAAA==&#10;" fillcolor="white [3212]" strokecolor="#1f3763 [1608]" strokeweight="1pt">
                                <v:textbox>
                                  <w:txbxContent>
                                    <w:p w14:paraId="54CBF87C" w14:textId="77777777" w:rsidR="009C2600" w:rsidRPr="00C6775A" w:rsidRDefault="009C2600" w:rsidP="00F240C2">
                                      <w:pPr>
                                        <w:rPr>
                                          <w:b/>
                                          <w:color w:val="000000" w:themeColor="text1"/>
                                          <w:sz w:val="18"/>
                                          <w:szCs w:val="18"/>
                                        </w:rPr>
                                      </w:pPr>
                                      <w:r w:rsidRPr="00C6775A">
                                        <w:rPr>
                                          <w:b/>
                                          <w:color w:val="000000" w:themeColor="text1"/>
                                          <w:sz w:val="18"/>
                                          <w:szCs w:val="18"/>
                                        </w:rPr>
                                        <w:t>Заголовок</w:t>
                                      </w:r>
                                    </w:p>
                                  </w:txbxContent>
                                </v:textbox>
                              </v:rect>
                            </v:group>
                            <v:shapetype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Выноска: линия с границей и чертой 590" o:spid="_x0000_s2421" type="#_x0000_t50" style="position:absolute;left:41184;top:5976;width:26557;height:27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" adj="-11297,59819,-248,10100" fillcolor="#a5a5a5 [3206]" strokecolor="#525252 [1606]" strokeweight="1pt">
                              <v:textbox>
                                <w:txbxContent>
                                  <w:p w14:paraId="52C0FD69" w14:textId="77777777" w:rsidR="009C2600" w:rsidRPr="00A7395E" w:rsidRDefault="009C2600" w:rsidP="00F240C2">
                                    <w:pPr>
                                      <w:jc w:val="center"/>
                                      <w:rPr>
                                        <w:lang w:val="en-US"/>
                                      </w:rPr>
                                    </w:pPr>
                                    <w:r>
                                      <w:t xml:space="preserve">Пакет </w:t>
                                    </w:r>
                                    <w:r>
                                      <w:rPr>
                                        <w:lang w:val="en-US"/>
                                      </w:rPr>
                                      <w:t>0</w:t>
                                    </w:r>
                                    <w:r>
                                      <w:t>2</w:t>
                                    </w:r>
                                    <w:r>
                                      <w:rPr>
                                        <w:lang w:val="en-US"/>
                                      </w:rPr>
                                      <w:t xml:space="preserve"> – “</w:t>
                                    </w:r>
                                    <w:r>
                                      <w:t>Я выбрал роутер</w:t>
                                    </w:r>
                                    <w:r>
                                      <w:rPr>
                                        <w:lang w:val="en-US"/>
                                      </w:rPr>
                                      <w:t>”</w:t>
                                    </w:r>
                                  </w:p>
                                </w:txbxContent>
                              </v:textbox>
                              <o:callout v:ext="edit" minusy="t"/>
                            </v:shape>
                            <v:oval id="Овал 588" o:spid="_x0000_s2422" style="position:absolute;left:33209;top:1453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" fillcolor="#a8d08d [1945]" strokecolor="#5b9bd5 [3204]"/>
                          </v:group>
                          <v:oval id="Овал 577" o:spid="_x0000_s2423" style="position:absolute;left:17352;top:10671;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1D2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" fillcolor="#a8d08d [1945]" strokecolor="#5b9bd5 [3204]"/>
                        </v:group>
                        <v:oval id="Овал 158" o:spid="_x0000_s2424" style="position:absolute;left:19152;top:16359;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" fillcolor="#a8d08d [1945]" strokecolor="#5b9bd5 [3204]"/>
                      </v:group>
                      <v:shape id="Надпись 639" o:spid="_x0000_s2425" type="#_x0000_t202" style="position:absolute;left:35198;top:5736;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" fillcolor="white [3201]" stroked="f" strokeweight=".5pt">
                        <v:textbox>
                          <w:txbxContent>
                            <w:p w14:paraId="6C528093" w14:textId="77777777" w:rsidR="009C2600" w:rsidRPr="00D070B9" w:rsidRDefault="009C2600" w:rsidP="00F240C2">
                              <w:pPr>
                                <w:rPr>
                                  <w:lang w:val="en-US"/>
                                </w:rPr>
                              </w:pPr>
                              <w:r>
                                <w:t xml:space="preserve">пот. роутер </w:t>
                              </w:r>
                              <w:r>
                                <w:rPr>
                                  <w:lang w:val="en-US"/>
                                </w:rPr>
                                <w:t>2</w:t>
                              </w:r>
                            </w:p>
                          </w:txbxContent>
                        </v:textbox>
                      </v:shape>
                    </v:group>
                    <v:oval id="Овал 549" o:spid="_x0000_s2426" style="position:absolute;left:24316;top:5532;width:323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oval id="Овал 743" o:spid="_x0000_s2427" style="position:absolute;left:33358;top:7968;width:3239;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v:group id="Группа 270" o:spid="_x0000_s2428" style="position:absolute;left:2792;top:8037;width:47488;height:35732" coordorigin="-881,-56071" coordsize="47488,35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">
                    <v:group id="Группа 271" o:spid="_x0000_s2429" style="position:absolute;left:-881;top:-31748;width:47488;height:5499" coordorigin="-881,-31830" coordsize="47492,5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oval id="Овал 280" o:spid="_x0000_s2430" style="position:absolute;left:-881;top:-31644;width:3390;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" fillcolor="#a8d08d [1945]" strokecolor="#5b9bd5 [3204]"/>
                      <v:oval id="Овал 281" o:spid="_x0000_s2431" style="position:absolute;left:15634;top:-31644;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shape id="Надпись 282" o:spid="_x0000_s2432" type="#_x0000_t202" style="position:absolute;left:3410;top:-31830;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" fillcolor="white [3201]" stroked="f" strokeweight=".5pt">
                        <v:textbox>
                          <w:txbxContent>
                            <w:p w14:paraId="1E5F205F" w14:textId="77777777" w:rsidR="009C2600" w:rsidRPr="00D574EE" w:rsidRDefault="009C2600"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2698C51" w14:textId="77777777" w:rsidR="009C2600" w:rsidRPr="000219B9" w:rsidRDefault="009C2600" w:rsidP="00F240C2">
                              <w:pPr>
                                <w:spacing w:after="0"/>
                                <w:rPr>
                                  <w:sz w:val="18"/>
                                </w:rPr>
                              </w:pPr>
                              <w:r w:rsidRPr="000219B9">
                                <w:rPr>
                                  <w:sz w:val="18"/>
                                </w:rPr>
                                <w:t xml:space="preserve"> устройства</w:t>
                              </w:r>
                            </w:p>
                          </w:txbxContent>
                        </v:textbox>
                      </v:shape>
                      <v:shape id="Надпись 283" o:spid="_x0000_s2433" type="#_x0000_t202" style="position:absolute;left:19646;top:-31830;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" fillcolor="white [3201]" stroked="f" strokeweight=".5pt">
                        <v:textbox>
                          <w:txbxContent>
                            <w:p w14:paraId="2D4D1EE1" w14:textId="77777777" w:rsidR="009C2600" w:rsidRPr="000219B9" w:rsidRDefault="009C2600" w:rsidP="00F240C2">
                              <w:pPr>
                                <w:rPr>
                                  <w:sz w:val="18"/>
                                </w:rPr>
                              </w:pPr>
                              <w:r>
                                <w:rPr>
                                  <w:sz w:val="18"/>
                                </w:rPr>
                                <w:t>Потенциальный роутер</w:t>
                              </w:r>
                            </w:p>
                          </w:txbxContent>
                        </v:textbox>
                      </v:shape>
                      <v:group id="Группа 284" o:spid="_x0000_s2434" style="position:absolute;left:30189;top:-31802;width:3986;height:3985" coordorigin="-2281,-31899" coordsize="3985,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oval id="Овал 285" o:spid="_x0000_s2435" style="position:absolute;left:-2281;top:-31899;width:3985;height:39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" filled="f" strokecolor="#aeaaaa [2414]" strokeweight="1pt">
                          <v:stroke dashstyle="3 1" joinstyle="miter"/>
                        </v:oval>
                        <v:oval id="Овал 286" o:spid="_x0000_s2436" style="position:absolute;left:-1741;top:-31376;width:2969;height:29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" filled="f" strokecolor="#aeaaaa [2414]" strokeweight="1pt">
                          <v:stroke dashstyle="3 1" joinstyle="miter"/>
                        </v:oval>
                        <v:oval id="Овал 287" o:spid="_x0000_s2437" style="position:absolute;left:-1136;top:-30804;width:1797;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" filled="f" strokecolor="#aeaaaa [2414]" strokeweight="1pt">
                          <v:stroke dashstyle="3 1" joinstyle="miter"/>
                        </v:oval>
                      </v:group>
                      <v:shape id="Надпись 288" o:spid="_x0000_s2438" type="#_x0000_t202" style="position:absolute;left:35694;top:-31709;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2C86E2B" w14:textId="77777777" w:rsidR="009C2600" w:rsidRPr="000219B9" w:rsidRDefault="009C2600" w:rsidP="00F240C2">
                              <w:pPr>
                                <w:rPr>
                                  <w:sz w:val="18"/>
                                </w:rPr>
                              </w:pPr>
                              <w:r>
                                <w:rPr>
                                  <w:sz w:val="18"/>
                                </w:rPr>
                                <w:t>Отправка пакета в эфир</w:t>
                              </w:r>
                            </w:p>
                          </w:txbxContent>
                        </v:textbox>
                      </v:shape>
                    </v:group>
                    <v:group id="Группа 289" o:spid="_x0000_s2439" style="position:absolute;left:154;top:-56071;width:30751;height:33333" coordorigin="-853,-62911" coordsize="30750,3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oval id="Овал 298" o:spid="_x0000_s2440" style="position:absolute;left:-853;top:-30776;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" fillcolor="white [3212]" strokecolor="#70ad47 [3209]" strokeweight="1pt">
                        <v:stroke joinstyle="miter"/>
                      </v:oval>
                      <v:line id="Прямая соединительная линия 299" o:spid="_x0000_s2441" style="position:absolute;visibility:visible;mso-wrap-style:square" from="-537,-30184" to="-300,-29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" strokecolor="#70ad47 [3209]" strokeweight="1.25pt">
                        <v:stroke endcap="round"/>
                      </v:line>
                      <v:line id="Прямая соединительная линия 300" o:spid="_x0000_s2442" style="position:absolute;flip:x;visibility:visible;mso-wrap-style:square" from="-301,-30460" to="63,-29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" strokecolor="#70ad47 [3209]" strokeweight="1.25pt">
                        <v:stroke endcap="round"/>
                      </v:line>
                      <v:oval id="Овал 649" o:spid="_x0000_s2443" style="position:absolute;left:20937;top:-62911;width:1199;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" fillcolor="white [3212]" strokecolor="#70ad47 [3209]" strokeweight="1pt">
                        <v:stroke joinstyle="miter"/>
                      </v:oval>
                      <v:line id="Прямая соединительная линия 655" o:spid="_x0000_s2444" style="position:absolute;visibility:visible;mso-wrap-style:square" from="21253,-62320" to="21489,-6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" strokecolor="#70ad47 [3209]" strokeweight="1.25pt">
                        <v:stroke endcap="round"/>
                      </v:line>
                      <v:line id="Прямая соединительная линия 656" o:spid="_x0000_s2445" style="position:absolute;flip:x;visibility:visible;mso-wrap-style:square" from="21489,-62596" to="21853,-61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" strokecolor="#70ad47 [3209]" strokeweight="1.25pt">
                        <v:stroke endcap="round"/>
                      </v:line>
                      <v:oval id="Овал 657" o:spid="_x0000_s2446" style="position:absolute;left:28699;top:-60753;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" fillcolor="white [3212]" strokecolor="#70ad47 [3209]" strokeweight="1pt">
                        <v:stroke joinstyle="miter"/>
                      </v:oval>
                      <v:line id="Прямая соединительная линия 658" o:spid="_x0000_s2447" style="position:absolute;visibility:visible;mso-wrap-style:square" from="29014,-60162" to="29251,-59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" strokecolor="#70ad47 [3209]" strokeweight="1.25pt">
                        <v:stroke endcap="round"/>
                      </v:line>
                      <v:line id="Прямая соединительная линия 659" o:spid="_x0000_s2448" style="position:absolute;flip:x;visibility:visible;mso-wrap-style:square" from="29251,-60437" to="29615,-5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" strokecolor="#70ad47 [3209]" strokeweight="1.25pt">
                        <v:stroke endcap="round"/>
                      </v:line>
                    </v:group>
                    <v:shape id="Надпись 301" o:spid="_x0000_s2449" type="#_x0000_t202" style="position:absolute;left:3524;top:-25923;width:10392;height:5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4897F763" w14:textId="77777777" w:rsidR="009C2600" w:rsidRPr="00D574EE" w:rsidRDefault="009C2600" w:rsidP="00F240C2">
                            <w:pPr>
                              <w:spacing w:after="0"/>
                              <w:rPr>
                                <w:sz w:val="18"/>
                              </w:rPr>
                            </w:pPr>
                            <w:r>
                              <w:rPr>
                                <w:sz w:val="18"/>
                              </w:rPr>
                              <w:t>Приём</w:t>
                            </w:r>
                            <w:r w:rsidRPr="00D574EE">
                              <w:rPr>
                                <w:sz w:val="18"/>
                              </w:rPr>
                              <w:t xml:space="preserve"> и обработка </w:t>
                            </w:r>
                            <w:r>
                              <w:rPr>
                                <w:sz w:val="18"/>
                              </w:rPr>
                              <w:t>пакета</w:t>
                            </w:r>
                          </w:p>
                        </w:txbxContent>
                      </v:textbox>
                    </v:shape>
                    <v:group id="Группа 302" o:spid="_x0000_s2450" style="position:absolute;left:16544;top:-49276;width:13572;height:26266" coordorigin="-1095,-56044" coordsize="13571,26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line id="Прямая соединительная линия 709" o:spid="_x0000_s2451" style="position:absolute;flip:y;visibility:visible;mso-wrap-style:square" from="-635,-30715" to="495,-29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" strokecolor="red" strokeweight="2.5pt">
                        <v:stroke joinstyle="miter"/>
                      </v:line>
                      <v:line id="Прямая соединительная линия 710" o:spid="_x0000_s2452" style="position:absolute;flip:x y;visibility:visible;mso-wrap-style:square" from="-428,-30821" to="267,-29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" strokecolor="red" strokeweight="2.5pt">
                        <v:stroke joinstyle="miter"/>
                      </v:line>
                      <v:line id="Прямая соединительная линия 641" o:spid="_x0000_s2453" style="position:absolute;flip:y;visibility:visible;mso-wrap-style:square" from="-1095,-55937" to="36,-55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" strokecolor="red" strokeweight="2.5pt">
                        <v:stroke joinstyle="miter"/>
                      </v:line>
                      <v:line id="Прямая соединительная линия 642" o:spid="_x0000_s2454" style="position:absolute;flip:x y;visibility:visible;mso-wrap-style:square" from="-887,-56044" to="-192,-55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" strokecolor="red" strokeweight="2.5pt">
                        <v:stroke joinstyle="miter"/>
                      </v:line>
                      <v:line id="Прямая соединительная линия 643" o:spid="_x0000_s2455" style="position:absolute;flip:y;visibility:visible;mso-wrap-style:square" from="471,-50668" to="1602,-49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" strokecolor="red" strokeweight="2.5pt">
                        <v:stroke joinstyle="miter"/>
                      </v:line>
                      <v:line id="Прямая соединительная линия 644" o:spid="_x0000_s2456" style="position:absolute;flip:x y;visibility:visible;mso-wrap-style:square" from="678,-50774" to="1374,-49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" strokecolor="red" strokeweight="2.5pt">
                        <v:stroke joinstyle="miter"/>
                      </v:line>
                      <v:line id="Прямая соединительная линия 645" o:spid="_x0000_s2457" style="position:absolute;flip:y;visibility:visible;mso-wrap-style:square" from="11344,-52053" to="12476,-5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" strokecolor="red" strokeweight="2.5pt">
                        <v:stroke joinstyle="miter"/>
                      </v:line>
                      <v:line id="Прямая соединительная линия 646" o:spid="_x0000_s2458" style="position:absolute;flip:x y;visibility:visible;mso-wrap-style:square" from="11552,-52160" to="12248,-51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" strokecolor="red" strokeweight="2.5pt">
                        <v:stroke joinstyle="miter"/>
                      </v:line>
                    </v:group>
                    <v:shape id="Надпись 711" o:spid="_x0000_s2459" type="#_x0000_t202" style="position:absolute;left:19689;top:-26458;width:10389;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" fillcolor="white [3201]" stroked="f" strokeweight=".5pt">
                      <v:textbox>
                        <w:txbxContent>
                          <w:p w14:paraId="0A89CAE2" w14:textId="77777777" w:rsidR="009C2600" w:rsidRPr="00D574EE" w:rsidRDefault="009C2600" w:rsidP="00F240C2">
                            <w:pPr>
                              <w:rPr>
                                <w:sz w:val="18"/>
                              </w:rPr>
                            </w:pPr>
                            <w:r>
                              <w:rPr>
                                <w:sz w:val="18"/>
                              </w:rPr>
                              <w:t>Приём</w:t>
                            </w:r>
                            <w:r w:rsidRPr="00D574EE">
                              <w:rPr>
                                <w:sz w:val="18"/>
                              </w:rPr>
                              <w:t xml:space="preserve"> и </w:t>
                            </w:r>
                            <w:r>
                              <w:rPr>
                                <w:sz w:val="18"/>
                              </w:rPr>
                              <w:t>отбрасывание</w:t>
                            </w:r>
                            <w:r w:rsidRPr="00D574EE">
                              <w:rPr>
                                <w:sz w:val="18"/>
                              </w:rPr>
                              <w:t xml:space="preserve"> </w:t>
                            </w:r>
                            <w:r>
                              <w:rPr>
                                <w:sz w:val="18"/>
                              </w:rPr>
                              <w:t>пакета</w:t>
                            </w:r>
                          </w:p>
                        </w:txbxContent>
                      </v:textbox>
                    </v:shape>
                  </v:group>
                </v:group>
                <v:line id="Прямая соединительная линия 753" o:spid="_x0000_s2460" style="position:absolute;visibility:visible;mso-wrap-style:square" from="60629,10287" to="60655,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" strokecolor="#5b9bd5 [3204]">
                  <v:stroke dashstyle="3 1" joinstyle="miter"/>
                </v:line>
                <v:line id="Прямая соединительная линия 525" o:spid="_x0000_s2461" style="position:absolute;flip:x;visibility:visible;mso-wrap-style:square" from="51816,11633" to="60604,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" strokecolor="#5b9bd5 [3204]">
                  <v:stroke dashstyle="3 1" joinstyle="miter"/>
                </v:line>
                <v:line id="Прямая соединительная линия 526" o:spid="_x0000_s2462" style="position:absolute;visibility:visible;mso-wrap-style:square" from="51841,11658" to="51841,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" strokecolor="#5b9bd5 [3204]">
                  <v:stroke dashstyle="3 1" joinstyle="miter"/>
                </v:line>
                <v:line id="Прямая соединительная линия 626" o:spid="_x0000_s2463" style="position:absolute;flip:y;visibility:visible;mso-wrap-style:square" from="51816,32127" to="52706,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" strokecolor="#5b9bd5 [3204]">
                  <v:stroke dashstyle="3 1" endarrow="classic" joinstyle="miter"/>
                </v:line>
              </v:group>
            </v:group>
            <w10:wrap anchorx="page"/>
          </v:group>
        </w:pict>
      </w:r>
      <w:r>
        <w:rPr>
          <w:noProof/>
        </w:rPr>
        <w:pict w14:anchorId="55D6EA0F">
          <v:shape id="Надпись 579" o:spid="_x0000_s2385" type="#_x0000_t202" style="position:absolute;left:0;text-align:left;margin-left:9.05pt;margin-top:340.15pt;width:519.25pt;height:.0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" stroked="f">
            <v:textbox style="mso-fit-shape-to-text:t" inset="0,0,0,0">
              <w:txbxContent>
                <w:p w14:paraId="18E2BD97" w14:textId="667E0076" w:rsidR="009C2600" w:rsidRPr="000651A9" w:rsidRDefault="009C2600"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sidR="00D2156B">
                    <w:rPr>
                      <w:i w:val="0"/>
                      <w:noProof/>
                      <w:color w:val="000000" w:themeColor="text1"/>
                      <w:sz w:val="22"/>
                    </w:rPr>
                    <w:t>16</w:t>
                  </w:r>
                  <w:r w:rsidRPr="000651A9">
                    <w:rPr>
                      <w:i w:val="0"/>
                      <w:noProof/>
                      <w:color w:val="000000" w:themeColor="text1"/>
                      <w:sz w:val="22"/>
                    </w:rPr>
                    <w:fldChar w:fldCharType="end"/>
                  </w:r>
                  <w:r w:rsidRPr="000651A9">
                    <w:rPr>
                      <w:i w:val="0"/>
                      <w:color w:val="000000" w:themeColor="text1"/>
                      <w:sz w:val="22"/>
                    </w:rPr>
                    <w:t xml:space="preserve">. Обработка </w:t>
                  </w:r>
                  <w:r w:rsidRPr="000651A9">
                    <w:rPr>
                      <w:i w:val="0"/>
                      <w:noProof/>
                      <w:color w:val="000000" w:themeColor="text1"/>
                      <w:sz w:val="22"/>
                    </w:rPr>
                    <w:t>пакета 02-"Я выбрал роутер", сформированный устройством, потенциальными роутерами путём добавления адреса устройства в свои таблицы.</w:t>
                  </w:r>
                </w:p>
              </w:txbxContent>
            </v:textbox>
          </v:shape>
        </w:pict>
      </w:r>
    </w:p>
    <w:p w14:paraId="52830DB6" w14:textId="77777777" w:rsidR="00F240C2" w:rsidRPr="001B1328" w:rsidRDefault="00F240C2" w:rsidP="00F240C2"/>
    <w:p w14:paraId="08B1E613" w14:textId="77777777" w:rsidR="00F240C2" w:rsidRPr="001B1328" w:rsidRDefault="00F240C2" w:rsidP="00F240C2"/>
    <w:p w14:paraId="2BD40A0C" w14:textId="77777777" w:rsidR="00F240C2" w:rsidRPr="001B1328" w:rsidRDefault="00F240C2" w:rsidP="00F240C2"/>
    <w:p w14:paraId="0092291B" w14:textId="77777777" w:rsidR="00F240C2" w:rsidRPr="001B1328" w:rsidRDefault="00F240C2" w:rsidP="00F240C2"/>
    <w:p w14:paraId="023FB3E0" w14:textId="77777777" w:rsidR="00F240C2" w:rsidRPr="001B1328" w:rsidRDefault="00F240C2" w:rsidP="00F240C2"/>
    <w:p w14:paraId="60E43B4B" w14:textId="77777777" w:rsidR="00F240C2" w:rsidRPr="001B1328" w:rsidRDefault="00F240C2" w:rsidP="00F240C2"/>
    <w:p w14:paraId="2EC383F3" w14:textId="77777777" w:rsidR="00F240C2" w:rsidRPr="001B1328" w:rsidRDefault="00F240C2" w:rsidP="00F240C2"/>
    <w:p w14:paraId="1DA9C863" w14:textId="77777777" w:rsidR="00F240C2" w:rsidRPr="001B1328" w:rsidRDefault="00F240C2" w:rsidP="00F240C2"/>
    <w:p w14:paraId="15793FE8" w14:textId="77777777" w:rsidR="00F240C2" w:rsidRPr="001B1328" w:rsidRDefault="00F240C2" w:rsidP="00F240C2"/>
    <w:p w14:paraId="679554C3" w14:textId="77777777" w:rsidR="00F240C2" w:rsidRPr="001B1328" w:rsidRDefault="00F240C2" w:rsidP="00F240C2"/>
    <w:p w14:paraId="66E1A07E" w14:textId="77777777" w:rsidR="00F240C2" w:rsidRPr="001B1328" w:rsidRDefault="00F240C2" w:rsidP="00F240C2"/>
    <w:p w14:paraId="78D6F1F0" w14:textId="77777777" w:rsidR="00F240C2" w:rsidRPr="001B1328" w:rsidRDefault="00F240C2" w:rsidP="00F240C2"/>
    <w:p w14:paraId="690C812A" w14:textId="77777777" w:rsidR="00F240C2" w:rsidRPr="001B1328" w:rsidRDefault="00F240C2" w:rsidP="00F240C2"/>
    <w:p w14:paraId="1FC42790" w14:textId="77777777" w:rsidR="00F240C2" w:rsidRPr="001B1328" w:rsidRDefault="00F240C2" w:rsidP="00F240C2"/>
    <w:p w14:paraId="432E8A17" w14:textId="77777777" w:rsidR="00F240C2" w:rsidRPr="001B1328" w:rsidRDefault="00F240C2" w:rsidP="00F240C2"/>
    <w:p w14:paraId="6B7478D5" w14:textId="77777777" w:rsidR="00F240C2" w:rsidRPr="007F4D4F" w:rsidRDefault="00F240C2" w:rsidP="00F240C2"/>
    <w:p w14:paraId="6E4C7378" w14:textId="77777777" w:rsidR="00F240C2" w:rsidRDefault="00F240C2" w:rsidP="00F240C2">
      <w:pPr>
        <w:spacing w:after="0"/>
        <w:jc w:val="both"/>
      </w:pPr>
      <w:r>
        <w:tab/>
        <w:t xml:space="preserve">В зависимости от того, в каком поле пакета 02 – </w:t>
      </w:r>
      <w:r w:rsidRPr="00580506">
        <w:t>“</w:t>
      </w:r>
      <w:r>
        <w:t>Я выбрал узел</w:t>
      </w:r>
      <w:r w:rsidRPr="00580506">
        <w:t>”</w:t>
      </w:r>
      <w:r>
        <w:t xml:space="preserve">, потенциальный роутер обнаружит свой адрес, в соответствующий список и будет помещён адрес устройства, отправившего пакет. В случае, если устройство при формировании пакета 02 – </w:t>
      </w:r>
      <w:r w:rsidRPr="00580506">
        <w:t>“</w:t>
      </w:r>
      <w:r>
        <w:t>Я выбрал узел</w:t>
      </w:r>
      <w:r w:rsidRPr="00580506">
        <w:t>”</w:t>
      </w:r>
      <w:r>
        <w:t xml:space="preserve"> содержит только адрес одного потенциального роутера, то в поле полезной нагрузки пакета на месте адреса резервного роутера будет записан балласт (00 00 00 00).</w:t>
      </w:r>
    </w:p>
    <w:p w14:paraId="05F6B89C" w14:textId="77777777" w:rsidR="00F240C2" w:rsidRPr="00D02A2C" w:rsidRDefault="00F240C2" w:rsidP="00F240C2">
      <w:pPr>
        <w:jc w:val="both"/>
      </w:pPr>
      <w:r>
        <w:tab/>
        <w:t xml:space="preserve">После некоторого промежутка времени ожидания (устанавливается опционально) потенциальный роутер, формирует пакет 03 – </w:t>
      </w:r>
      <w:r w:rsidRPr="00BB3BCA">
        <w:t>“</w:t>
      </w:r>
      <w:r>
        <w:t>Я роутер</w:t>
      </w:r>
      <w:r w:rsidRPr="00BB3BCA">
        <w:t>”</w:t>
      </w:r>
      <w:r>
        <w:t xml:space="preserve">, в полезную нагрузку которого помещает адреса всех устройств, от которых он получил пакет 02 – </w:t>
      </w:r>
      <w:r w:rsidRPr="00580506">
        <w:t>“</w:t>
      </w:r>
      <w:r>
        <w:t>Я выбрал роутер</w:t>
      </w:r>
      <w:r w:rsidRPr="00580506">
        <w:t>”</w:t>
      </w:r>
      <w:r>
        <w:t xml:space="preserve"> со своим адресом в соответствующем поле </w:t>
      </w:r>
      <w:r w:rsidRPr="00BB3BCA">
        <w:t>(</w:t>
      </w:r>
      <w:r w:rsidRPr="00BB3BCA">
        <w:rPr>
          <w:i/>
          <w:sz w:val="20"/>
          <w:szCs w:val="18"/>
        </w:rPr>
        <w:t>&lt;адрес основного роутера&gt;</w:t>
      </w:r>
      <w:r>
        <w:t xml:space="preserve">). Данные для пакета берутся из </w:t>
      </w:r>
      <w:r w:rsidRPr="00BB3BCA">
        <w:t>“</w:t>
      </w:r>
      <w:r>
        <w:t>списка подчинённых устройств</w:t>
      </w:r>
      <w:r w:rsidRPr="00BB3BCA">
        <w:t>”</w:t>
      </w:r>
      <w:r>
        <w:t xml:space="preserve">. Сформированный пакет потенциальный роутер вещает в эфир. С его помощью устройства определяют, был ли доставлен их пакет 02 – </w:t>
      </w:r>
      <w:r w:rsidRPr="00580506">
        <w:t>“</w:t>
      </w:r>
      <w:r>
        <w:t>Я выбрал роутер</w:t>
      </w:r>
      <w:r w:rsidRPr="00580506">
        <w:t>”</w:t>
      </w:r>
      <w:r w:rsidRPr="00D02A2C">
        <w:t xml:space="preserve"> </w:t>
      </w:r>
      <w:r>
        <w:t>потенциальному роутеру-получателю.</w:t>
      </w:r>
    </w:p>
    <w:p w14:paraId="6F32B9C9" w14:textId="599CC13D" w:rsidR="00F240C2" w:rsidRDefault="00F240C2" w:rsidP="000651A9">
      <w:pPr>
        <w:ind w:firstLine="709"/>
        <w:jc w:val="both"/>
      </w:pPr>
      <w:r>
        <w:t xml:space="preserve">В случае, если по каким-либо причинам пакет 02 – </w:t>
      </w:r>
      <w:r w:rsidRPr="00580506">
        <w:t>“</w:t>
      </w:r>
      <w:r>
        <w:t>Я выбрал роутер</w:t>
      </w:r>
      <w:r w:rsidRPr="00580506">
        <w:t>”</w:t>
      </w:r>
      <w:r>
        <w:t xml:space="preserve"> не был доставлен до потенциального роутера, то устройство это обнаружит, обработав пакет 03 – </w:t>
      </w:r>
      <w:r w:rsidRPr="00BB3BCA">
        <w:t>“</w:t>
      </w:r>
      <w:r>
        <w:t>Я роутер</w:t>
      </w:r>
      <w:r w:rsidRPr="00BB3BCA">
        <w:t>”</w:t>
      </w:r>
      <w:r>
        <w:t xml:space="preserve"> (в нём не будет его адреса).  После этого будет предпринята повторная попытка отправки недоставленного пакета. По умолчанию число повторных отправок – 2. Через некоторое время потенциальный роутер повторно сформирует и отправит в эфир пакет 03 – </w:t>
      </w:r>
      <w:r w:rsidRPr="00BB3BCA">
        <w:t>“</w:t>
      </w:r>
      <w:r>
        <w:t>Я роутер</w:t>
      </w:r>
      <w:r w:rsidRPr="00BB3BCA">
        <w:t>”</w:t>
      </w:r>
      <w:r>
        <w:t xml:space="preserve">, на основании которого устройство сможет определить успешно ли был передан повторный пакет 02 – </w:t>
      </w:r>
      <w:r w:rsidRPr="00580506">
        <w:t>“</w:t>
      </w:r>
      <w:r>
        <w:t>Я выбрал роутер</w:t>
      </w:r>
      <w:r w:rsidRPr="00580506">
        <w:t>”</w:t>
      </w:r>
      <w:r>
        <w:t>.</w:t>
      </w:r>
    </w:p>
    <w:p w14:paraId="080E37E7" w14:textId="3DFA4F09" w:rsidR="00F240C2" w:rsidRDefault="000651A9" w:rsidP="00F240C2">
      <w:r>
        <w:rPr>
          <w:noProof/>
        </w:rPr>
        <w:lastRenderedPageBreak/>
        <w:drawing>
          <wp:inline distT="0" distB="0" distL="0" distR="0" wp14:anchorId="46B6D985" wp14:editId="664B0DFD">
            <wp:extent cx="6210300" cy="53092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10300" cy="5309235"/>
                    </a:xfrm>
                    <a:prstGeom prst="rect">
                      <a:avLst/>
                    </a:prstGeom>
                  </pic:spPr>
                </pic:pic>
              </a:graphicData>
            </a:graphic>
          </wp:inline>
        </w:drawing>
      </w:r>
    </w:p>
    <w:p w14:paraId="24835157" w14:textId="1035FF19" w:rsidR="00F240C2" w:rsidRDefault="009C2600" w:rsidP="00F240C2">
      <w:r>
        <w:rPr>
          <w:noProof/>
        </w:rPr>
        <w:pict w14:anchorId="140B4A81">
          <v:shape id="Надпись 422" o:spid="_x0000_s2305" type="#_x0000_t202" style="position:absolute;margin-left:6.05pt;margin-top:.3pt;width:538.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" stroked="f">
            <v:textbox style="mso-fit-shape-to-text:t" inset="0,0,0,0">
              <w:txbxContent>
                <w:p w14:paraId="0892B57D" w14:textId="561F9F90" w:rsidR="009C2600" w:rsidRPr="000651A9" w:rsidRDefault="009C2600"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sidR="00D2156B">
                    <w:rPr>
                      <w:i w:val="0"/>
                      <w:noProof/>
                      <w:color w:val="000000" w:themeColor="text1"/>
                      <w:sz w:val="22"/>
                    </w:rPr>
                    <w:t>17</w:t>
                  </w:r>
                  <w:r w:rsidRPr="000651A9">
                    <w:rPr>
                      <w:i w:val="0"/>
                      <w:noProof/>
                      <w:color w:val="000000" w:themeColor="text1"/>
                      <w:sz w:val="22"/>
                    </w:rPr>
                    <w:fldChar w:fldCharType="end"/>
                  </w:r>
                  <w:r w:rsidRPr="000651A9">
                    <w:rPr>
                      <w:i w:val="0"/>
                      <w:color w:val="000000" w:themeColor="text1"/>
                      <w:sz w:val="22"/>
                    </w:rPr>
                    <w:t>. Формирование и отправка потенциальным роутером пакета 03-"Я роутер"</w:t>
                  </w:r>
                </w:p>
              </w:txbxContent>
            </v:textbox>
          </v:shape>
        </w:pict>
      </w:r>
    </w:p>
    <w:p w14:paraId="5D7BF120" w14:textId="77777777" w:rsidR="00086C9C" w:rsidRDefault="00086C9C" w:rsidP="00F240C2">
      <w:pPr>
        <w:ind w:firstLine="709"/>
        <w:jc w:val="both"/>
      </w:pPr>
    </w:p>
    <w:p w14:paraId="5CD447D4" w14:textId="78B1F11D" w:rsidR="00F240C2" w:rsidRDefault="00F240C2" w:rsidP="00F240C2">
      <w:pPr>
        <w:ind w:firstLine="709"/>
        <w:jc w:val="both"/>
      </w:pPr>
      <w:r>
        <w:t xml:space="preserve">После того, как потенциальный роутер, отправил в эфир установленное количество раз пакет 03 – </w:t>
      </w:r>
      <w:r w:rsidRPr="00580506">
        <w:t>“</w:t>
      </w:r>
      <w:r>
        <w:t>Я роутер</w:t>
      </w:r>
      <w:r w:rsidRPr="00580506">
        <w:t>”</w:t>
      </w:r>
      <w:r>
        <w:t xml:space="preserve">, процесс построения сети для данного устройства завершается. Его роль сменяется с </w:t>
      </w:r>
      <w:r w:rsidRPr="00F07783">
        <w:t>“</w:t>
      </w:r>
      <w:r>
        <w:t>Оконечного устройства</w:t>
      </w:r>
      <w:r w:rsidRPr="00F07783">
        <w:t xml:space="preserve">” </w:t>
      </w:r>
      <w:r>
        <w:t xml:space="preserve">на </w:t>
      </w:r>
      <w:r w:rsidRPr="00F07783">
        <w:t>“</w:t>
      </w:r>
      <w:r>
        <w:t>Роутер</w:t>
      </w:r>
      <w:r w:rsidRPr="00F07783">
        <w:t>”</w:t>
      </w:r>
      <w:r w:rsidRPr="00A24D92">
        <w:t>.</w:t>
      </w:r>
      <w:r>
        <w:t xml:space="preserve"> </w:t>
      </w:r>
    </w:p>
    <w:p w14:paraId="56D465F5" w14:textId="77777777" w:rsidR="00F240C2" w:rsidRDefault="00F240C2" w:rsidP="00F240C2">
      <w:pPr>
        <w:ind w:firstLine="709"/>
        <w:jc w:val="both"/>
      </w:pPr>
      <w:r>
        <w:t xml:space="preserve">С этого момента роутер готов собирать данные со своих подчинённых устройств, отправлять их роутеру шлюзу, а также продвигать пакеты по сети через себя от других роутеров. </w:t>
      </w:r>
    </w:p>
    <w:p w14:paraId="2D584EF5" w14:textId="77777777" w:rsidR="00F240C2" w:rsidRDefault="00F240C2" w:rsidP="00F240C2">
      <w:pPr>
        <w:ind w:firstLine="709"/>
        <w:jc w:val="both"/>
      </w:pPr>
      <w:r>
        <w:t>Таким образом устройство, которое рассматривалось в качестве потенциального роутера завершает процесс построения сети и переходит в рабочий режим, ожидая пакеты</w:t>
      </w:r>
      <w:r w:rsidRPr="00D326DD">
        <w:t xml:space="preserve"> </w:t>
      </w:r>
      <w:r>
        <w:t>04-</w:t>
      </w:r>
      <w:r w:rsidRPr="00D326DD">
        <w:t>“</w:t>
      </w:r>
      <w:r>
        <w:t>Опрос устройств</w:t>
      </w:r>
      <w:r w:rsidRPr="00D326DD">
        <w:t>”, 05-“</w:t>
      </w:r>
      <w:r>
        <w:t xml:space="preserve">Ответ от устройства </w:t>
      </w:r>
      <w:r>
        <w:rPr>
          <w:lang w:val="en-US"/>
        </w:rPr>
        <w:t>UNO</w:t>
      </w:r>
      <w:r w:rsidRPr="00D326DD">
        <w:t>”, 06-“</w:t>
      </w:r>
      <w:r>
        <w:t xml:space="preserve">Ответ от роутера </w:t>
      </w:r>
      <w:r>
        <w:rPr>
          <w:lang w:val="en-US"/>
        </w:rPr>
        <w:t>MANY</w:t>
      </w:r>
      <w:r w:rsidRPr="00D326DD">
        <w:t>”</w:t>
      </w:r>
      <w:r>
        <w:t>, а также пакет 00-</w:t>
      </w:r>
      <w:r w:rsidRPr="00D326DD">
        <w:t>“</w:t>
      </w:r>
      <w:r>
        <w:t>Я потенциальный роутер</w:t>
      </w:r>
      <w:r w:rsidRPr="00D326DD">
        <w:t xml:space="preserve">” </w:t>
      </w:r>
      <w:r>
        <w:t>с номером сессии отличном от сохранённого в устройстве. Последний пакет даёт команду устройству заново инициировать процесс построения сети на своём участке. Все остальные пакеты игнорируются.</w:t>
      </w:r>
    </w:p>
    <w:p w14:paraId="2FD9D683" w14:textId="77777777" w:rsidR="00F240C2" w:rsidRDefault="00F240C2" w:rsidP="00F240C2">
      <w:pPr>
        <w:ind w:firstLine="709"/>
        <w:jc w:val="both"/>
      </w:pPr>
      <w:r>
        <w:t>В то же время его подчинённые устройства (неопределённые устройства), переходят ко второй стадии построения сети на своём участке и объявляют себя потенциальными роутерами. Последовательность действий новых потенциальных роутеров идентична той, что выполнялась их роутерами ранее.</w:t>
      </w:r>
    </w:p>
    <w:p w14:paraId="53071A55" w14:textId="77777777" w:rsidR="00F240C2" w:rsidRDefault="00F240C2" w:rsidP="00F240C2">
      <w:pPr>
        <w:ind w:firstLine="709"/>
        <w:jc w:val="both"/>
      </w:pPr>
      <w:r>
        <w:lastRenderedPageBreak/>
        <w:t xml:space="preserve">По результатам второй стадии потенциальные роутеры либо примут роль роутера, либо останутся оконечными устройствами. Необходимым условием установления роли роутера является наличие хотя бы одного устройства, которое объявит потенциальный роутер своим роутером. Если этого не происходит, то в данном направлении сеть замыкается, а потенциальный роутер утверждается в роли </w:t>
      </w:r>
      <w:r w:rsidRPr="00713976">
        <w:t>“</w:t>
      </w:r>
      <w:r>
        <w:t>оконечного устройства</w:t>
      </w:r>
      <w:r w:rsidRPr="005823C7">
        <w:t>”</w:t>
      </w:r>
      <w:r>
        <w:t>.</w:t>
      </w:r>
    </w:p>
    <w:p w14:paraId="528A184D" w14:textId="77777777" w:rsidR="00F240C2" w:rsidRDefault="00F240C2" w:rsidP="00F240C2">
      <w:pPr>
        <w:ind w:firstLine="709"/>
        <w:jc w:val="both"/>
      </w:pPr>
      <w:r>
        <w:br w:type="page"/>
      </w:r>
    </w:p>
    <w:p w14:paraId="16D3319E" w14:textId="77777777" w:rsidR="00F240C2" w:rsidRPr="00DA5F4C" w:rsidRDefault="00F240C2" w:rsidP="00F240C2">
      <w:pPr>
        <w:pStyle w:val="2"/>
        <w:spacing w:after="120"/>
        <w:rPr>
          <w:rFonts w:ascii="Times New Roman" w:hAnsi="Times New Roman" w:cs="Times New Roman"/>
          <w:b/>
          <w:color w:val="000000" w:themeColor="text1"/>
        </w:rPr>
      </w:pPr>
      <w:bookmarkStart w:id="21" w:name="_Toc104888887"/>
      <w:r w:rsidRPr="00DA5F4C">
        <w:rPr>
          <w:rFonts w:ascii="Times New Roman" w:hAnsi="Times New Roman" w:cs="Times New Roman"/>
          <w:b/>
          <w:color w:val="000000" w:themeColor="text1"/>
        </w:rPr>
        <w:lastRenderedPageBreak/>
        <w:t>Передача данных.</w:t>
      </w:r>
      <w:bookmarkEnd w:id="21"/>
    </w:p>
    <w:p w14:paraId="3F23469A" w14:textId="77777777" w:rsidR="00F240C2" w:rsidRDefault="00F240C2" w:rsidP="00F240C2">
      <w:pPr>
        <w:ind w:firstLine="709"/>
        <w:jc w:val="both"/>
      </w:pPr>
      <w:r>
        <w:t>На этапе передачи данных происходит периодический сбор данных,</w:t>
      </w:r>
      <w:r w:rsidRPr="00911E13">
        <w:t xml:space="preserve"> </w:t>
      </w:r>
      <w:r>
        <w:t xml:space="preserve">генерируемых устройствами сети. Последовательность операций в сети, при которой данные с устройств по запросу поступают на роутер-шлюз, называется </w:t>
      </w:r>
      <w:r w:rsidRPr="00FF2F52">
        <w:t>“</w:t>
      </w:r>
      <w:r>
        <w:t>сеансом передачи данных</w:t>
      </w:r>
      <w:r w:rsidRPr="00FF2F52">
        <w:t>”.</w:t>
      </w:r>
      <w:r>
        <w:t xml:space="preserve"> Работа сети на этапе передачи данных в таком случае представляет собой сменяющие друг друга сеансы передачи данных.</w:t>
      </w:r>
    </w:p>
    <w:p w14:paraId="4758515F" w14:textId="5F938414" w:rsidR="00F240C2" w:rsidRDefault="009C2600" w:rsidP="00DA5F4C">
      <w:pPr>
        <w:ind w:firstLine="284"/>
        <w:jc w:val="both"/>
      </w:pPr>
      <w:r>
        <w:pict w14:anchorId="3F715864">
          <v:group id="Группа 938" o:spid="_x0000_s2265" style="width:451.5pt;height:387.65pt;mso-position-horizontal-relative:char;mso-position-vertical-relative:line" coordsize="57341,49231">
            <v:group id="Группа 917" o:spid="_x0000_s2266" style="position:absolute;left:146;width:26193;height:21875" coordsize="26193,2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shape id="Надпись 903" o:spid="_x0000_s2267" type="#_x0000_t202" style="position:absolute;left:254;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" fillcolor="white [3201]" stroked="f" strokeweight=".5pt">
                <v:textbox style="layout-flow:vertical;mso-layout-flow-alt:bottom-to-top">
                  <w:txbxContent>
                    <w:p w14:paraId="3884E932" w14:textId="77777777" w:rsidR="009C2600" w:rsidRPr="00AF2821" w:rsidRDefault="009C2600" w:rsidP="00F240C2">
                      <w:pPr>
                        <w:rPr>
                          <w:sz w:val="28"/>
                        </w:rPr>
                      </w:pPr>
                      <w:r>
                        <w:rPr>
                          <w:sz w:val="28"/>
                        </w:rPr>
                        <w:t xml:space="preserve">1 </w:t>
                      </w:r>
                      <w:r w:rsidRPr="00AF2821">
                        <w:rPr>
                          <w:sz w:val="28"/>
                        </w:rPr>
                        <w:t xml:space="preserve">этап – </w:t>
                      </w:r>
                      <w:r>
                        <w:rPr>
                          <w:sz w:val="28"/>
                        </w:rPr>
                        <w:t>Построение сети</w:t>
                      </w:r>
                    </w:p>
                  </w:txbxContent>
                </v:textbox>
              </v:shape>
              <v:rect id="Прямоугольник 900" o:spid="_x0000_s2268" style="position:absolute;top:952;width:26193;height:20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" filled="f" strokecolor="#1f4d78 [1604]" strokeweight="1pt">
                <v:stroke dashstyle="dashDot"/>
              </v:rect>
              <v:rect id="Прямоугольник 904" o:spid="_x0000_s2269" style="position:absolute;left:6731;top:5524;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" fillcolor="#5b9bd5 [3204]" strokecolor="#1f4d78 [1604]" strokeweight="1pt">
                <v:textbox>
                  <w:txbxContent>
                    <w:p w14:paraId="4AC1C4FD" w14:textId="77777777" w:rsidR="009C2600" w:rsidRPr="00B525E7" w:rsidRDefault="009C2600" w:rsidP="00F240C2">
                      <w:pPr>
                        <w:jc w:val="center"/>
                      </w:pPr>
                      <w:r>
                        <w:rPr>
                          <w:lang w:val="en-US"/>
                        </w:rPr>
                        <w:t xml:space="preserve">I </w:t>
                      </w:r>
                      <w:r>
                        <w:t>стадия</w:t>
                      </w:r>
                    </w:p>
                  </w:txbxContent>
                </v:textbox>
              </v:rect>
              <v:rect id="Прямоугольник 905" o:spid="_x0000_s2270" style="position:absolute;left:6858;top:12446;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" fillcolor="#5b9bd5 [3204]" strokecolor="#1f4d78 [1604]" strokeweight="1pt">
                <v:textbox>
                  <w:txbxContent>
                    <w:p w14:paraId="0088DC41" w14:textId="77777777" w:rsidR="009C2600" w:rsidRPr="00B525E7" w:rsidRDefault="009C2600" w:rsidP="00F240C2">
                      <w:pPr>
                        <w:jc w:val="center"/>
                      </w:pPr>
                      <w:r>
                        <w:rPr>
                          <w:lang w:val="en-US"/>
                        </w:rPr>
                        <w:t xml:space="preserve">II </w:t>
                      </w:r>
                      <w:r>
                        <w:t>Стадия</w:t>
                      </w:r>
                    </w:p>
                  </w:txbxContent>
                </v:textbox>
              </v:rect>
              <v:shape id="Прямая со стрелкой 906" o:spid="_x0000_s2271" type="#_x0000_t32" style="position:absolute;left:15113;top:10096;width:0;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" strokecolor="#5b9bd5 [3204]" strokeweight="1.5pt">
                <v:stroke endarrow="block" joinstyle="miter"/>
              </v:shape>
            </v:group>
            <v:shape id="Прямая со стрелкой 907" o:spid="_x0000_s2272" type="#_x0000_t32" style="position:absolute;left:15215;top:17410;width:0;height:88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" strokecolor="#5b9bd5 [3204]" strokeweight="1.5pt">
              <v:stroke endarrow="block" joinstyle="miter"/>
            </v:shape>
            <v:group id="Группа 918" o:spid="_x0000_s2273" style="position:absolute;top:24213;width:26383;height:25018" coordsize="26384,25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">
              <v:group id="Группа 908" o:spid="_x0000_s2274" style="position:absolute;width:26384;height:25019" coordsize="26384,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">
                <v:shape id="Надпись 902" o:spid="_x0000_s2275" type="#_x0000_t202" style="position:absolute;top:889;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" fillcolor="white [3201]" stroked="f" strokeweight=".5pt">
                  <v:textbox style="layout-flow:vertical;mso-layout-flow-alt:bottom-to-top">
                    <w:txbxContent>
                      <w:p w14:paraId="61BE42F0" w14:textId="77777777" w:rsidR="009C2600" w:rsidRPr="00AF2821" w:rsidRDefault="009C2600" w:rsidP="00F240C2">
                        <w:pPr>
                          <w:rPr>
                            <w:sz w:val="28"/>
                          </w:rPr>
                        </w:pPr>
                        <w:r w:rsidRPr="00AF2821">
                          <w:rPr>
                            <w:sz w:val="28"/>
                            <w:lang w:val="en-US"/>
                          </w:rPr>
                          <w:t>2</w:t>
                        </w:r>
                        <w:r w:rsidRPr="00AF2821">
                          <w:rPr>
                            <w:sz w:val="28"/>
                          </w:rPr>
                          <w:t xml:space="preserve"> этап – Передача данных</w:t>
                        </w:r>
                      </w:p>
                    </w:txbxContent>
                  </v:textbox>
                </v:shape>
                <v:rect id="Прямоугольник 829" o:spid="_x0000_s2276" style="position:absolute;left:7366;top:18124;width:17506;height:3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" fillcolor="#5b9bd5 [3204]" strokecolor="#1f4d78 [1604]" strokeweight="1pt">
                  <v:textbox>
                    <w:txbxContent>
                      <w:p w14:paraId="3325B10D" w14:textId="77777777" w:rsidR="009C2600" w:rsidRPr="00AF2821" w:rsidRDefault="009C2600" w:rsidP="00F240C2">
                        <w:pPr>
                          <w:jc w:val="center"/>
                          <w:rPr>
                            <w:lang w:val="en-US"/>
                          </w:rPr>
                        </w:pPr>
                        <w:r>
                          <w:t xml:space="preserve">Сеанс </w:t>
                        </w:r>
                        <w:r>
                          <w:rPr>
                            <w:lang w:val="en-US"/>
                          </w:rPr>
                          <w:t>N</w:t>
                        </w:r>
                      </w:p>
                    </w:txbxContent>
                  </v:textbox>
                </v:rect>
                <v:rect id="Прямоугольник 877" o:spid="_x0000_s2277" style="position:absolute;left:6985;top:2159;width:17506;height:3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" fillcolor="#5b9bd5 [3204]" strokecolor="#1f4d78 [1604]" strokeweight="1pt">
                  <v:textbox>
                    <w:txbxContent>
                      <w:p w14:paraId="2D7CB612" w14:textId="77777777" w:rsidR="009C2600" w:rsidRDefault="009C2600" w:rsidP="00F240C2">
                        <w:pPr>
                          <w:jc w:val="center"/>
                        </w:pPr>
                        <w:r>
                          <w:t>Сеанс 1</w:t>
                        </w:r>
                      </w:p>
                    </w:txbxContent>
                  </v:textbox>
                </v:rect>
                <v:rect id="Прямоугольник 898" o:spid="_x0000_s2278" style="position:absolute;left:6858;top:7586;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" fillcolor="#5b9bd5 [3204]" strokecolor="#1f4d78 [1604]" strokeweight="1pt">
                  <v:textbox>
                    <w:txbxContent>
                      <w:p w14:paraId="5148231E" w14:textId="77777777" w:rsidR="009C2600" w:rsidRDefault="009C2600" w:rsidP="00F240C2">
                        <w:pPr>
                          <w:jc w:val="center"/>
                        </w:pPr>
                        <w:r>
                          <w:t>Сеанс 2</w:t>
                        </w:r>
                      </w:p>
                    </w:txbxContent>
                  </v:textbox>
                </v:rect>
                <v:rect id="Прямоугольник 899" o:spid="_x0000_s2279" style="position:absolute;left:190;width:26194;height:23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" filled="f" strokecolor="#1f4d78 [1604]" strokeweight="1pt">
                  <v:stroke dashstyle="dashDot"/>
                </v:rect>
                <v:rect id="Прямоугольник 914" o:spid="_x0000_s2280" style="position:absolute;left:6985;top:12680;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" fillcolor="#5b9bd5 [3204]" strokecolor="#1f4d78 [1604]" strokeweight="1pt">
                  <v:textbox>
                    <w:txbxContent>
                      <w:p w14:paraId="34D54DC3" w14:textId="77777777" w:rsidR="009C2600" w:rsidRPr="000817C4" w:rsidRDefault="009C2600" w:rsidP="00F240C2">
                        <w:pPr>
                          <w:jc w:val="center"/>
                          <w:rPr>
                            <w:sz w:val="28"/>
                          </w:rPr>
                        </w:pPr>
                        <w:r w:rsidRPr="000817C4">
                          <w:rPr>
                            <w:sz w:val="28"/>
                          </w:rPr>
                          <w:t>…</w:t>
                        </w:r>
                      </w:p>
                    </w:txbxContent>
                  </v:textbox>
                </v:rect>
              </v:group>
              <v:shape id="Прямая со стрелкой 909" o:spid="_x0000_s2281" type="#_x0000_t32" style="position:absolute;left:15303;top:6223;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" strokecolor="#5b9bd5 [3204]" strokeweight="1.5pt">
                <v:stroke endarrow="block" joinstyle="miter"/>
              </v:shape>
              <v:shape id="Прямая со стрелкой 915" o:spid="_x0000_s2282" type="#_x0000_t32" style="position:absolute;left:15367;top:11684;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" strokecolor="#5b9bd5 [3204]" strokeweight="1.5pt">
                <v:stroke endarrow="block" joinstyle="miter"/>
              </v:shape>
              <v:shape id="Прямая со стрелкой 916" o:spid="_x0000_s2283" type="#_x0000_t32" style="position:absolute;left:15557;top:17589;width:0;height:1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" strokecolor="#5b9bd5 [3204]" strokeweight="1.5pt">
                <v:stroke endarrow="block" joinstyle="miter"/>
              </v:shape>
            </v:group>
            <v:group id="Группа 937" o:spid="_x0000_s2284" style="position:absolute;left:35625;top:8778;width:21716;height:36991" coordsize="21716,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5Gm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">
              <v:shape id="Прямая со стрелкой 931" o:spid="_x0000_s2285" type="#_x0000_t32" style="position:absolute;left:10314;top:7315;width:0;height:1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" strokecolor="#5b9bd5 [3204]" strokeweight=".5pt">
                <v:stroke endarrow="block" joinstyle="miter"/>
              </v:shape>
              <v:shape id="Прямая со стрелкой 932" o:spid="_x0000_s2286" type="#_x0000_t32" style="position:absolute;left:10387;top:15361;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" strokecolor="#5b9bd5 [3204]" strokeweight=".5pt">
                <v:stroke endarrow="block" joinstyle="miter"/>
              </v:shape>
              <v:shape id="Прямая со стрелкой 933" o:spid="_x0000_s2287" type="#_x0000_t32" style="position:absolute;left:10387;top:21140;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" strokecolor="#5b9bd5 [3204]" strokeweight=".5pt">
                <v:stroke endarrow="block" joinstyle="miter"/>
              </v:shape>
              <v:shape id="Прямая со стрелкой 934" o:spid="_x0000_s2288" type="#_x0000_t32" style="position:absolute;left:10460;top:28309;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" strokecolor="#5b9bd5 [3204]" strokeweight=".5pt">
                <v:stroke endarrow="block" joinstyle="miter"/>
              </v:shape>
              <v:group id="Группа 929" o:spid="_x0000_s2289" style="position:absolute;width:21716;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">
                <v:rect id="Прямоугольник 919" o:spid="_x0000_s2290" style="position:absolute;left:1097;top:9034;width:19526;height:6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" filled="f" strokecolor="#1f4d78 [1604]" strokeweight="1pt">
                  <v:textbox>
                    <w:txbxContent>
                      <w:p w14:paraId="20A7614C" w14:textId="77777777" w:rsidR="009C2600" w:rsidRPr="00B63FD3" w:rsidRDefault="009C2600" w:rsidP="00F240C2">
                        <w:pPr>
                          <w:rPr>
                            <w:color w:val="000000" w:themeColor="text1"/>
                          </w:rPr>
                        </w:pPr>
                        <w:r>
                          <w:rPr>
                            <w:color w:val="000000" w:themeColor="text1"/>
                          </w:rPr>
                          <w:t>Отправка запрашиваемых данных на ближайший узел сбора данных (роутер)</w:t>
                        </w:r>
                      </w:p>
                    </w:txbxContent>
                  </v:textbox>
                </v:rect>
                <v:rect id="Прямоугольник 920" o:spid="_x0000_s2291" style="position:absolute;left:1280;top:17446;width:1952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" filled="f" strokecolor="#1f4d78 [1604]" strokeweight="1pt">
                  <v:textbox>
                    <w:txbxContent>
                      <w:p w14:paraId="201C69CC" w14:textId="77777777" w:rsidR="009C2600" w:rsidRPr="00B63FD3" w:rsidRDefault="009C2600" w:rsidP="00F240C2">
                        <w:pPr>
                          <w:rPr>
                            <w:color w:val="000000" w:themeColor="text1"/>
                          </w:rPr>
                        </w:pPr>
                        <w:r>
                          <w:rPr>
                            <w:color w:val="000000" w:themeColor="text1"/>
                          </w:rPr>
                          <w:t>Агрегация данных</w:t>
                        </w:r>
                      </w:p>
                    </w:txbxContent>
                  </v:textbox>
                </v:rect>
                <v:rect id="Прямоугольник 921" o:spid="_x0000_s2292" style="position:absolute;left:1316;top:23225;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" filled="f" strokecolor="#1f4d78 [1604]" strokeweight="1pt">
                  <v:textbox>
                    <w:txbxContent>
                      <w:p w14:paraId="7045679F" w14:textId="77777777" w:rsidR="009C2600" w:rsidRPr="00B63FD3" w:rsidRDefault="009C2600" w:rsidP="00F240C2">
                        <w:pPr>
                          <w:rPr>
                            <w:color w:val="000000" w:themeColor="text1"/>
                          </w:rPr>
                        </w:pPr>
                        <w:r>
                          <w:rPr>
                            <w:color w:val="000000" w:themeColor="text1"/>
                          </w:rPr>
                          <w:t>Продвижение данных (ретрансляция)</w:t>
                        </w:r>
                      </w:p>
                    </w:txbxContent>
                  </v:textbox>
                </v:rect>
                <v:rect id="Прямоугольник 922" o:spid="_x0000_s2293" style="position:absolute;left:1417;top:30517;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" filled="f" strokecolor="#1f4d78 [1604]" strokeweight="1pt">
                  <v:textbox>
                    <w:txbxContent>
                      <w:p w14:paraId="2B4ADD08" w14:textId="77777777" w:rsidR="009C2600" w:rsidRPr="00B63FD3" w:rsidRDefault="009C2600" w:rsidP="00F240C2">
                        <w:pPr>
                          <w:rPr>
                            <w:color w:val="000000" w:themeColor="text1"/>
                          </w:rPr>
                        </w:pPr>
                        <w:r>
                          <w:rPr>
                            <w:color w:val="000000" w:themeColor="text1"/>
                          </w:rPr>
                          <w:t>Накопление и обработка принятых данных</w:t>
                        </w:r>
                      </w:p>
                    </w:txbxContent>
                  </v:textbox>
                </v:rect>
                <v:group id="Группа 928" o:spid="_x0000_s2294" style="position:absolute;width:21717;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">
                  <v:rect id="Прямоугольник 912" o:spid="_x0000_s2295" style="position:absolute;width:21717;height:369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" filled="f" strokecolor="#1f4d78 [1604]" strokeweight="1pt"/>
                  <v:rect id="Прямоугольник 913" o:spid="_x0000_s2296" style="position:absolute;left:1073;top:4725;width:1952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" filled="f" strokecolor="#1f4d78 [1604]" strokeweight="1pt">
                    <v:textbox>
                      <w:txbxContent>
                        <w:p w14:paraId="27E015E2" w14:textId="77777777" w:rsidR="009C2600" w:rsidRPr="00B63FD3" w:rsidRDefault="009C2600" w:rsidP="00F240C2">
                          <w:pPr>
                            <w:rPr>
                              <w:color w:val="000000" w:themeColor="text1"/>
                            </w:rPr>
                          </w:pPr>
                          <w:r>
                            <w:rPr>
                              <w:color w:val="000000" w:themeColor="text1"/>
                            </w:rPr>
                            <w:t>Инициация опроса сети</w:t>
                          </w:r>
                        </w:p>
                      </w:txbxContent>
                    </v:textbox>
                  </v:rect>
                  <v:shape id="Надпись 925" o:spid="_x0000_s2297" type="#_x0000_t202" style="position:absolute;left:889;top:245;width:19347;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" fillcolor="white [3201]" stroked="f" strokeweight=".5pt">
                    <v:textbox>
                      <w:txbxContent>
                        <w:p w14:paraId="524F3809" w14:textId="77777777" w:rsidR="009C2600" w:rsidRPr="00B63FD3" w:rsidRDefault="009C2600" w:rsidP="00F240C2">
                          <w:pPr>
                            <w:spacing w:after="0"/>
                            <w:jc w:val="center"/>
                            <w:rPr>
                              <w:b/>
                            </w:rPr>
                          </w:pPr>
                          <w:r w:rsidRPr="00B63FD3">
                            <w:rPr>
                              <w:b/>
                            </w:rPr>
                            <w:t>Сеанс передачи данных</w:t>
                          </w:r>
                        </w:p>
                      </w:txbxContent>
                    </v:textbox>
                  </v:shape>
                  <v:line id="Прямая соединительная линия 926" o:spid="_x0000_s2298" style="position:absolute;visibility:visible;mso-wrap-style:square" from="644,3313" to="21194,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" strokecolor="black [3200]" strokeweight=".5pt">
                    <v:stroke joinstyle="miter"/>
                  </v:line>
                </v:group>
              </v:group>
            </v:group>
            <v:group id="Группа 930" o:spid="_x0000_s2299" style="position:absolute;left:23920;top:25164;width:11724;height:20033" coordorigin=",591" coordsize="11728,2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">
              <v:line id="Прямая соединительная линия 897" o:spid="_x0000_s2300" style="position:absolute;visibility:visible;mso-wrap-style:square" from="548,3694" to="7520,3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" strokecolor="#5b9bd5 [3204]" strokeweight=".5pt">
                <v:stroke joinstyle="miter"/>
              </v:line>
              <v:line id="Прямая соединительная линия 901" o:spid="_x0000_s2301" style="position:absolute;flip:y;visibility:visible;mso-wrap-style:square" from="0,9471" to="7532,9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" strokecolor="#5b9bd5 [3204]" strokeweight=".5pt">
                <v:stroke joinstyle="miter"/>
              </v:line>
              <v:line id="Прямая соединительная линия 911" o:spid="_x0000_s2302" style="position:absolute;visibility:visible;mso-wrap-style:square" from="841,20628" to="7594,20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" strokecolor="#5b9bd5 [3204]" strokeweight=".5pt">
                <v:stroke joinstyle="miter"/>
              </v:line>
              <v:line id="Прямая соединительная линия 923" o:spid="_x0000_s2303" style="position:absolute;visibility:visible;mso-wrap-style:square" from="7534,3694" to="7594,20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" strokecolor="#5b9bd5 [3204]" strokeweight=".5pt">
                <v:stroke joinstyle="miter"/>
              </v:line>
              <v:line id="Прямая соединительная линия 924" o:spid="_x0000_s2304" style="position:absolute;flip:y;visibility:visible;mso-wrap-style:square" from="7594,591" to="11728,12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" strokecolor="#5b9bd5 [3204]" strokeweight=".5pt">
                <v:stroke joinstyle="miter"/>
              </v:line>
            </v:group>
            <w10:anchorlock/>
          </v:group>
        </w:pict>
      </w:r>
      <w:r>
        <w:rPr>
          <w:noProof/>
        </w:rPr>
        <w:pict w14:anchorId="6C60AF27">
          <v:shape id="Надпись 936" o:spid="_x0000_s2264" type="#_x0000_t202" style="position:absolute;left:0;text-align:left;margin-left:59.75pt;margin-top:413.55pt;width:451.5pt;height:.05pt;z-index:25187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" stroked="f">
            <v:textbox style="mso-fit-shape-to-text:t" inset="0,0,0,0">
              <w:txbxContent>
                <w:p w14:paraId="6F1185F2" w14:textId="1C0A0E9E" w:rsidR="009C2600" w:rsidRPr="00DA5F4C" w:rsidRDefault="009C2600" w:rsidP="00F240C2">
                  <w:pPr>
                    <w:pStyle w:val="af0"/>
                    <w:jc w:val="center"/>
                    <w:rPr>
                      <w:i w:val="0"/>
                      <w:noProof/>
                      <w:color w:val="000000" w:themeColor="text1"/>
                      <w:sz w:val="22"/>
                    </w:rPr>
                  </w:pPr>
                  <w:r w:rsidRPr="00DA5F4C">
                    <w:rPr>
                      <w:i w:val="0"/>
                      <w:color w:val="000000" w:themeColor="text1"/>
                      <w:sz w:val="22"/>
                    </w:rPr>
                    <w:t xml:space="preserve">Рисунок </w:t>
                  </w:r>
                  <w:r w:rsidRPr="00DA5F4C">
                    <w:rPr>
                      <w:i w:val="0"/>
                      <w:noProof/>
                      <w:color w:val="000000" w:themeColor="text1"/>
                      <w:sz w:val="22"/>
                    </w:rPr>
                    <w:fldChar w:fldCharType="begin"/>
                  </w:r>
                  <w:r w:rsidRPr="00DA5F4C">
                    <w:rPr>
                      <w:i w:val="0"/>
                      <w:noProof/>
                      <w:color w:val="000000" w:themeColor="text1"/>
                      <w:sz w:val="22"/>
                    </w:rPr>
                    <w:instrText xml:space="preserve"> SEQ Рисунок \* ARABIC </w:instrText>
                  </w:r>
                  <w:r w:rsidRPr="00DA5F4C">
                    <w:rPr>
                      <w:i w:val="0"/>
                      <w:noProof/>
                      <w:color w:val="000000" w:themeColor="text1"/>
                      <w:sz w:val="22"/>
                    </w:rPr>
                    <w:fldChar w:fldCharType="separate"/>
                  </w:r>
                  <w:r w:rsidR="00D2156B">
                    <w:rPr>
                      <w:i w:val="0"/>
                      <w:noProof/>
                      <w:color w:val="000000" w:themeColor="text1"/>
                      <w:sz w:val="22"/>
                    </w:rPr>
                    <w:t>18</w:t>
                  </w:r>
                  <w:r w:rsidRPr="00DA5F4C">
                    <w:rPr>
                      <w:i w:val="0"/>
                      <w:noProof/>
                      <w:color w:val="000000" w:themeColor="text1"/>
                      <w:sz w:val="22"/>
                    </w:rPr>
                    <w:fldChar w:fldCharType="end"/>
                  </w:r>
                  <w:r w:rsidRPr="00DA5F4C">
                    <w:rPr>
                      <w:i w:val="0"/>
                      <w:color w:val="000000" w:themeColor="text1"/>
                      <w:sz w:val="22"/>
                    </w:rPr>
                    <w:t>. Функциональная схема работы Протокола по этапам.</w:t>
                  </w:r>
                </w:p>
              </w:txbxContent>
            </v:textbox>
          </v:shape>
        </w:pict>
      </w:r>
    </w:p>
    <w:p w14:paraId="223671AB" w14:textId="77777777" w:rsidR="00F240C2" w:rsidRPr="00BB3BCA" w:rsidRDefault="00F240C2" w:rsidP="00F240C2">
      <w:pPr>
        <w:ind w:firstLine="709"/>
        <w:jc w:val="both"/>
      </w:pPr>
    </w:p>
    <w:p w14:paraId="1DB383E4" w14:textId="77777777" w:rsidR="00F240C2" w:rsidRDefault="00F240C2" w:rsidP="00F240C2">
      <w:pPr>
        <w:tabs>
          <w:tab w:val="left" w:pos="3556"/>
        </w:tabs>
        <w:rPr>
          <w:noProof/>
        </w:rPr>
      </w:pPr>
    </w:p>
    <w:p w14:paraId="0AD78258" w14:textId="2938E7E8" w:rsidR="00F240C2" w:rsidRDefault="00F240C2" w:rsidP="00F240C2">
      <w:pPr>
        <w:tabs>
          <w:tab w:val="left" w:pos="3556"/>
        </w:tabs>
        <w:ind w:firstLine="709"/>
      </w:pPr>
      <w:r>
        <w:t xml:space="preserve">Этап передачи данных длится до тех пор, пока на устройство не перестанет подаваться питание, либо роутер шлюз не инициирует заново процедуру построения сети, отправив в сеть пакет </w:t>
      </w:r>
      <w:r w:rsidRPr="00620EDA">
        <w:t>00-“Я потенциальный роутер”.</w:t>
      </w:r>
    </w:p>
    <w:p w14:paraId="43443BE1" w14:textId="77777777" w:rsidR="00DA5F4C" w:rsidRPr="00113F35" w:rsidRDefault="00DA5F4C" w:rsidP="00DA5F4C">
      <w:pPr>
        <w:ind w:firstLine="709"/>
        <w:jc w:val="both"/>
      </w:pPr>
      <w:r>
        <w:t>Процесс передачи данных начинается с отправки роутером-шлюзом пакета типа 04-</w:t>
      </w:r>
      <w:r w:rsidRPr="000F7A96">
        <w:t>“Опрос устройств”</w:t>
      </w:r>
      <w:r>
        <w:t>, полезная нагрузка которого содержит адреса всех подчинённых ему устройств.  Данный</w:t>
      </w:r>
    </w:p>
    <w:p w14:paraId="0725769E" w14:textId="77777777" w:rsidR="00DA5F4C" w:rsidRDefault="00DA5F4C" w:rsidP="00F240C2">
      <w:pPr>
        <w:tabs>
          <w:tab w:val="left" w:pos="3556"/>
        </w:tabs>
        <w:ind w:firstLine="709"/>
      </w:pPr>
    </w:p>
    <w:p w14:paraId="6A2FF4F2" w14:textId="2D0E1509" w:rsidR="00DA5F4C" w:rsidRDefault="00FC0A4E" w:rsidP="00DA5F4C">
      <w:pPr>
        <w:tabs>
          <w:tab w:val="left" w:pos="3556"/>
        </w:tabs>
        <w:ind w:firstLine="709"/>
        <w:jc w:val="center"/>
      </w:pPr>
      <w:r>
        <w:t>(Продолжение в разработке)</w:t>
      </w:r>
    </w:p>
    <w:p w14:paraId="1049CC9E" w14:textId="77777777" w:rsidR="00DA5F4C" w:rsidRDefault="00DA5F4C">
      <w:r>
        <w:br w:type="page"/>
      </w:r>
    </w:p>
    <w:p w14:paraId="478D3685" w14:textId="77777777" w:rsidR="00086C9C" w:rsidRDefault="00086C9C" w:rsidP="00DA5F4C">
      <w:pPr>
        <w:pStyle w:val="2"/>
        <w:rPr>
          <w:b/>
          <w:color w:val="000000" w:themeColor="text1"/>
        </w:rPr>
        <w:sectPr w:rsidR="00086C9C" w:rsidSect="000651A9">
          <w:pgSz w:w="11906" w:h="16838"/>
          <w:pgMar w:top="567" w:right="992" w:bottom="1134" w:left="1134" w:header="709" w:footer="709" w:gutter="0"/>
          <w:cols w:space="708"/>
          <w:docGrid w:linePitch="360"/>
        </w:sectPr>
      </w:pPr>
    </w:p>
    <w:p w14:paraId="5BAEE864" w14:textId="7938AE12" w:rsidR="005319D2" w:rsidRPr="007B77B1" w:rsidRDefault="00DA5F4C" w:rsidP="00FE1F68">
      <w:pPr>
        <w:pStyle w:val="2"/>
        <w:spacing w:after="240"/>
        <w:rPr>
          <w:rFonts w:ascii="Times New Roman" w:hAnsi="Times New Roman" w:cs="Times New Roman"/>
          <w:b/>
          <w:color w:val="000000" w:themeColor="text1"/>
        </w:rPr>
      </w:pPr>
      <w:bookmarkStart w:id="22" w:name="_Toc104888888"/>
      <w:r w:rsidRPr="007B77B1">
        <w:rPr>
          <w:rFonts w:ascii="Times New Roman" w:hAnsi="Times New Roman" w:cs="Times New Roman"/>
          <w:b/>
          <w:color w:val="000000" w:themeColor="text1"/>
        </w:rPr>
        <w:lastRenderedPageBreak/>
        <w:t>Механизм управления доступом к эфиру.</w:t>
      </w:r>
      <w:bookmarkEnd w:id="22"/>
      <w:r w:rsidRPr="007B77B1">
        <w:rPr>
          <w:rFonts w:ascii="Times New Roman" w:hAnsi="Times New Roman" w:cs="Times New Roman"/>
          <w:b/>
          <w:color w:val="000000" w:themeColor="text1"/>
        </w:rPr>
        <w:t xml:space="preserve"> </w:t>
      </w:r>
    </w:p>
    <w:p w14:paraId="0E7AEE4A" w14:textId="15F41C13" w:rsidR="00FE1F68" w:rsidRPr="00250480" w:rsidRDefault="00FE1F68" w:rsidP="00F46335">
      <w:pPr>
        <w:ind w:firstLine="709"/>
        <w:jc w:val="both"/>
      </w:pPr>
      <w:r>
        <w:t xml:space="preserve">В процессе функционирования сети узлы взаимодействуют друг с другом путём передачи сообщений через радиоэфир, который представляет собой разделяемую среду. В связи с этим </w:t>
      </w:r>
      <w:r w:rsidR="00F46335">
        <w:t>возникает проблема совместного использования радиоэфира узлами сети, расположенных в одной зоне. Данная проблема решается на втором уровне семиуровневой модели взаимодействия открытых систем (</w:t>
      </w:r>
      <w:r w:rsidR="00F46335">
        <w:rPr>
          <w:lang w:val="en-US"/>
        </w:rPr>
        <w:t>L</w:t>
      </w:r>
      <w:r w:rsidR="00F46335" w:rsidRPr="00F46335">
        <w:t xml:space="preserve">2 </w:t>
      </w:r>
      <w:r w:rsidR="00F46335">
        <w:rPr>
          <w:lang w:val="en-US"/>
        </w:rPr>
        <w:t>OSI</w:t>
      </w:r>
      <w:r w:rsidR="00F46335">
        <w:t>)</w:t>
      </w:r>
      <w:r w:rsidR="00F46335" w:rsidRPr="00F46335">
        <w:t xml:space="preserve">. </w:t>
      </w:r>
      <w:r w:rsidR="00250480">
        <w:t xml:space="preserve">В </w:t>
      </w:r>
      <w:r w:rsidR="00166D10">
        <w:t>радиомодулях</w:t>
      </w:r>
      <w:r w:rsidR="00250480">
        <w:t>, используемых в сенсорных сетях, применяются следующие протоколы доступа к среде</w:t>
      </w:r>
      <w:r w:rsidR="00250480" w:rsidRPr="00250480">
        <w:t xml:space="preserve">: </w:t>
      </w:r>
      <w:r w:rsidR="00250480">
        <w:rPr>
          <w:lang w:val="en-US"/>
        </w:rPr>
        <w:t>ALOHA</w:t>
      </w:r>
      <w:r w:rsidR="00250480" w:rsidRPr="00250480">
        <w:t xml:space="preserve">, </w:t>
      </w:r>
      <w:r w:rsidR="00250480">
        <w:rPr>
          <w:lang w:val="en-US"/>
        </w:rPr>
        <w:t>LBT</w:t>
      </w:r>
      <w:r w:rsidR="00250480" w:rsidRPr="00250480">
        <w:t xml:space="preserve">, </w:t>
      </w:r>
      <w:r w:rsidR="00250480">
        <w:rPr>
          <w:lang w:val="en-US"/>
        </w:rPr>
        <w:t>FDMA</w:t>
      </w:r>
      <w:r w:rsidR="00250480" w:rsidRPr="00250480">
        <w:t xml:space="preserve">, </w:t>
      </w:r>
      <w:r w:rsidR="00250480">
        <w:rPr>
          <w:lang w:val="en-US"/>
        </w:rPr>
        <w:t>TDMA</w:t>
      </w:r>
      <w:r w:rsidR="00250480" w:rsidRPr="00250480">
        <w:t xml:space="preserve">. </w:t>
      </w:r>
      <w:r w:rsidR="00361A20">
        <w:t>К сожалению,</w:t>
      </w:r>
      <w:r w:rsidR="00250480">
        <w:t xml:space="preserve"> </w:t>
      </w:r>
      <w:r w:rsidR="00361A20">
        <w:t>значительная часть</w:t>
      </w:r>
      <w:r w:rsidR="00250480">
        <w:t xml:space="preserve"> радиомодулей производятся без</w:t>
      </w:r>
      <w:r w:rsidR="00361A20">
        <w:t xml:space="preserve"> внедрения</w:t>
      </w:r>
      <w:r w:rsidR="00250480">
        <w:t xml:space="preserve"> </w:t>
      </w:r>
      <w:r w:rsidR="00361A20">
        <w:t>этих механизмов. Вследствие чего Протокол должен предусматривать свой встроенных механизм распределения доступа между несколькими устройствами, использующих общую среду передачи.</w:t>
      </w:r>
    </w:p>
    <w:p w14:paraId="0D411BDA" w14:textId="5B8F35FB" w:rsidR="000E1B77" w:rsidRDefault="00A3454B" w:rsidP="0074738A">
      <w:pPr>
        <w:ind w:firstLine="709"/>
        <w:jc w:val="both"/>
      </w:pPr>
      <w:r>
        <w:t xml:space="preserve">Механизм управления доступом к среде предполагает разделение эфира на временные каналы. </w:t>
      </w:r>
      <w:r w:rsidR="003F4DF7">
        <w:t xml:space="preserve">При необходимости передать данные через эфир устройство генерирует псевдослучайное целое число в диапазоне </w:t>
      </w:r>
      <w:r w:rsidR="003F4DF7" w:rsidRPr="003F4DF7">
        <w:t>(1</w:t>
      </w:r>
      <w:r w:rsidR="00F53D61">
        <w:t>…</w:t>
      </w:r>
      <w:r w:rsidR="003F4DF7">
        <w:rPr>
          <w:lang w:val="en-US"/>
        </w:rPr>
        <w:t>N</w:t>
      </w:r>
      <w:r w:rsidR="003F4DF7" w:rsidRPr="003F4DF7">
        <w:t>)</w:t>
      </w:r>
      <w:r w:rsidR="003F4DF7">
        <w:t xml:space="preserve">, где </w:t>
      </w:r>
      <w:r w:rsidR="003F4DF7">
        <w:rPr>
          <w:lang w:val="en-US"/>
        </w:rPr>
        <w:t>N</w:t>
      </w:r>
      <w:r w:rsidR="003F4DF7">
        <w:t xml:space="preserve"> </w:t>
      </w:r>
      <w:r w:rsidR="003F4DF7" w:rsidRPr="003F4DF7">
        <w:t xml:space="preserve">- </w:t>
      </w:r>
      <w:r w:rsidR="000E1B77">
        <w:t>количество</w:t>
      </w:r>
      <w:r w:rsidR="003F4DF7">
        <w:t xml:space="preserve"> выделенных каналов. Полученное число будет номером временного канала, которое устройство займёт для передачи конкретного пакета.</w:t>
      </w:r>
      <w:r w:rsidR="000230DE">
        <w:t xml:space="preserve"> </w:t>
      </w:r>
      <w:r w:rsidR="00401D28">
        <w:t>На основании номера канала рассчитывается время отправки.</w:t>
      </w:r>
    </w:p>
    <w:p w14:paraId="6CFC6319" w14:textId="407EA4AE" w:rsidR="0074738A" w:rsidRPr="00BC7243" w:rsidRDefault="000230DE" w:rsidP="0074738A">
      <w:pPr>
        <w:ind w:firstLine="709"/>
        <w:jc w:val="both"/>
      </w:pPr>
      <w:r>
        <w:t xml:space="preserve">Перед расчётом </w:t>
      </w:r>
      <w:r w:rsidR="00401D28">
        <w:t xml:space="preserve">времени отправки пакета </w:t>
      </w:r>
      <w:r>
        <w:t xml:space="preserve">устройство определяет </w:t>
      </w:r>
      <w:r w:rsidR="00914981">
        <w:t>начало периода передачи, который выпал на текущий момент времени</w:t>
      </w:r>
      <w:r w:rsidR="00CB4893">
        <w:t xml:space="preserve"> </w:t>
      </w:r>
      <w:r w:rsidR="00914981">
        <w:t>(</w:t>
      </w:r>
      <w:r w:rsidR="00914981" w:rsidRPr="00914981">
        <w:rPr>
          <w:lang w:val="en-US"/>
        </w:rPr>
        <w:t>T</w:t>
      </w:r>
      <w:r w:rsidR="00914981" w:rsidRPr="00914981">
        <w:rPr>
          <w:vertAlign w:val="subscript"/>
        </w:rPr>
        <w:t>0 тек</w:t>
      </w:r>
      <w:r w:rsidR="00914981">
        <w:t xml:space="preserve"> – см. </w:t>
      </w:r>
      <w:r w:rsidR="00914981" w:rsidRPr="00914981">
        <w:rPr>
          <w:szCs w:val="24"/>
        </w:rPr>
        <w:fldChar w:fldCharType="begin"/>
      </w:r>
      <w:r w:rsidR="00914981" w:rsidRPr="00914981">
        <w:rPr>
          <w:szCs w:val="24"/>
        </w:rPr>
        <w:instrText xml:space="preserve"> REF _Ref104819546 \h  \* MERGEFORMAT </w:instrText>
      </w:r>
      <w:r w:rsidR="00914981" w:rsidRPr="00914981">
        <w:rPr>
          <w:szCs w:val="24"/>
        </w:rPr>
      </w:r>
      <w:r w:rsidR="00914981" w:rsidRPr="00914981">
        <w:rPr>
          <w:szCs w:val="24"/>
        </w:rPr>
        <w:fldChar w:fldCharType="separate"/>
      </w:r>
      <w:r w:rsidR="00914981" w:rsidRPr="00914981">
        <w:rPr>
          <w:szCs w:val="24"/>
        </w:rPr>
        <w:t xml:space="preserve">Рисунок </w:t>
      </w:r>
      <w:r w:rsidR="00914981" w:rsidRPr="00914981">
        <w:rPr>
          <w:noProof/>
          <w:szCs w:val="24"/>
        </w:rPr>
        <w:t>19</w:t>
      </w:r>
      <w:r w:rsidR="00914981" w:rsidRPr="00914981">
        <w:rPr>
          <w:szCs w:val="24"/>
        </w:rPr>
        <w:fldChar w:fldCharType="end"/>
      </w:r>
      <w:r w:rsidR="00914981">
        <w:rPr>
          <w:szCs w:val="24"/>
        </w:rPr>
        <w:t>)</w:t>
      </w:r>
      <w:r w:rsidR="00914981" w:rsidRPr="00914981">
        <w:rPr>
          <w:szCs w:val="24"/>
        </w:rPr>
        <w:t>.</w:t>
      </w:r>
      <w:r w:rsidR="00914981">
        <w:rPr>
          <w:szCs w:val="24"/>
        </w:rPr>
        <w:t xml:space="preserve"> После, на основании параметров канала (</w:t>
      </w:r>
      <w:r w:rsidR="00914981">
        <w:rPr>
          <w:lang w:val="en-US"/>
        </w:rPr>
        <w:t>b</w:t>
      </w:r>
      <w:r w:rsidR="00914981">
        <w:rPr>
          <w:vertAlign w:val="subscript"/>
        </w:rPr>
        <w:t>старт</w:t>
      </w:r>
      <w:r w:rsidR="00914981" w:rsidRPr="00914981">
        <w:rPr>
          <w:vertAlign w:val="subscript"/>
        </w:rPr>
        <w:t xml:space="preserve">, </w:t>
      </w:r>
      <w:r w:rsidR="00914981">
        <w:rPr>
          <w:lang w:val="en-US"/>
        </w:rPr>
        <w:t>b</w:t>
      </w:r>
      <w:r w:rsidR="00914981">
        <w:rPr>
          <w:vertAlign w:val="subscript"/>
        </w:rPr>
        <w:t>пер</w:t>
      </w:r>
      <w:r w:rsidR="00914981" w:rsidRPr="00914981">
        <w:t xml:space="preserve">, </w:t>
      </w:r>
      <w:r w:rsidR="00914981">
        <w:rPr>
          <w:lang w:val="en-US"/>
        </w:rPr>
        <w:t>b</w:t>
      </w:r>
      <w:r w:rsidR="004616ED">
        <w:rPr>
          <w:vertAlign w:val="subscript"/>
        </w:rPr>
        <w:t>зад</w:t>
      </w:r>
      <w:r w:rsidR="004616ED" w:rsidRPr="00914981">
        <w:rPr>
          <w:vertAlign w:val="subscript"/>
        </w:rPr>
        <w:t xml:space="preserve"> </w:t>
      </w:r>
      <w:r w:rsidR="004616ED">
        <w:t>и</w:t>
      </w:r>
      <w:r w:rsidR="00914981">
        <w:t xml:space="preserve"> </w:t>
      </w:r>
      <w:r w:rsidR="00914981">
        <w:rPr>
          <w:lang w:val="en-US"/>
        </w:rPr>
        <w:t>V</w:t>
      </w:r>
      <w:r w:rsidR="00914981">
        <w:rPr>
          <w:vertAlign w:val="subscript"/>
        </w:rPr>
        <w:t>пер</w:t>
      </w:r>
      <w:r w:rsidR="00914981" w:rsidRPr="00914981">
        <w:t>)</w:t>
      </w:r>
      <w:r w:rsidR="00CD1E77">
        <w:t xml:space="preserve"> и выбранного случайным образом номера канала, вычисляется необходимая временная задержка от начала периода передачи до выбранного канала </w:t>
      </w:r>
      <w:r w:rsidR="00CD1E77">
        <w:rPr>
          <w:rFonts w:ascii="Calibri" w:hAnsi="Calibri" w:cs="Calibri"/>
        </w:rPr>
        <w:t>Δ</w:t>
      </w:r>
      <w:proofErr w:type="spellStart"/>
      <w:r w:rsidR="00CD1E77">
        <w:rPr>
          <w:lang w:val="en-US"/>
        </w:rPr>
        <w:t>T</w:t>
      </w:r>
      <w:r w:rsidR="00CD1E77">
        <w:rPr>
          <w:vertAlign w:val="subscript"/>
          <w:lang w:val="en-US"/>
        </w:rPr>
        <w:t>i</w:t>
      </w:r>
      <w:proofErr w:type="spellEnd"/>
      <w:r w:rsidR="00401D28">
        <w:rPr>
          <w:vertAlign w:val="subscript"/>
        </w:rPr>
        <w:t xml:space="preserve"> </w:t>
      </w:r>
      <w:r w:rsidR="00401D28" w:rsidRPr="00401D28">
        <w:t>(</w:t>
      </w:r>
      <w:r w:rsidR="00401D28" w:rsidRPr="00401D28">
        <w:rPr>
          <w:vertAlign w:val="subscript"/>
        </w:rPr>
        <w:fldChar w:fldCharType="begin"/>
      </w:r>
      <w:r w:rsidR="00401D28" w:rsidRPr="00401D28">
        <w:rPr>
          <w:vertAlign w:val="subscript"/>
        </w:rPr>
        <w:instrText xml:space="preserve"> REF _Ref104889512 \h  \* MERGEFORMAT </w:instrText>
      </w:r>
      <w:r w:rsidR="00401D28" w:rsidRPr="00401D28">
        <w:rPr>
          <w:vertAlign w:val="subscript"/>
        </w:rPr>
      </w:r>
      <w:r w:rsidR="00401D28" w:rsidRPr="00401D28">
        <w:rPr>
          <w:vertAlign w:val="subscript"/>
        </w:rPr>
        <w:fldChar w:fldCharType="separate"/>
      </w:r>
      <w:r w:rsidR="00401D28" w:rsidRPr="00401D28">
        <w:rPr>
          <w:rFonts w:cs="Times New Roman"/>
          <w:color w:val="000000" w:themeColor="text1"/>
        </w:rPr>
        <w:t xml:space="preserve">Рисунок </w:t>
      </w:r>
      <w:r w:rsidR="00401D28" w:rsidRPr="00401D28">
        <w:rPr>
          <w:rFonts w:cs="Times New Roman"/>
          <w:noProof/>
          <w:color w:val="000000" w:themeColor="text1"/>
        </w:rPr>
        <w:t>20</w:t>
      </w:r>
      <w:r w:rsidR="00401D28" w:rsidRPr="00401D28">
        <w:rPr>
          <w:vertAlign w:val="subscript"/>
        </w:rPr>
        <w:fldChar w:fldCharType="end"/>
      </w:r>
      <w:r w:rsidR="00401D28" w:rsidRPr="00401D28">
        <w:t>)</w:t>
      </w:r>
      <w:r w:rsidR="0074738A">
        <w:t xml:space="preserve">. На основании </w:t>
      </w:r>
      <w:r w:rsidR="0074738A">
        <w:rPr>
          <w:rFonts w:ascii="Calibri" w:hAnsi="Calibri" w:cs="Calibri"/>
        </w:rPr>
        <w:t>Δ</w:t>
      </w:r>
      <w:proofErr w:type="spellStart"/>
      <w:r w:rsidR="0074738A">
        <w:rPr>
          <w:lang w:val="en-US"/>
        </w:rPr>
        <w:t>T</w:t>
      </w:r>
      <w:r w:rsidR="0074738A">
        <w:rPr>
          <w:vertAlign w:val="subscript"/>
          <w:lang w:val="en-US"/>
        </w:rPr>
        <w:t>i</w:t>
      </w:r>
      <w:proofErr w:type="spellEnd"/>
      <w:r w:rsidR="0074738A">
        <w:rPr>
          <w:vertAlign w:val="subscript"/>
        </w:rPr>
        <w:t xml:space="preserve"> </w:t>
      </w:r>
      <w:r w:rsidR="0074738A">
        <w:t xml:space="preserve">и </w:t>
      </w:r>
      <w:r w:rsidR="0074738A" w:rsidRPr="00914981">
        <w:rPr>
          <w:lang w:val="en-US"/>
        </w:rPr>
        <w:t>T</w:t>
      </w:r>
      <w:r w:rsidR="0074738A" w:rsidRPr="00914981">
        <w:rPr>
          <w:vertAlign w:val="subscript"/>
        </w:rPr>
        <w:t>0 тек</w:t>
      </w:r>
      <w:r w:rsidR="0074738A" w:rsidRPr="0074738A">
        <w:t xml:space="preserve"> </w:t>
      </w:r>
      <w:r w:rsidR="0074738A">
        <w:t>рассчитывается время отправки пакета</w:t>
      </w:r>
      <w:r w:rsidR="00401D28">
        <w:t xml:space="preserve"> (</w:t>
      </w:r>
      <w:r w:rsidR="00401D28" w:rsidRPr="00401D28">
        <w:rPr>
          <w:szCs w:val="24"/>
        </w:rPr>
        <w:fldChar w:fldCharType="begin"/>
      </w:r>
      <w:r w:rsidR="00401D28" w:rsidRPr="00401D28">
        <w:rPr>
          <w:szCs w:val="24"/>
        </w:rPr>
        <w:instrText xml:space="preserve"> REF _Ref104819546 \h  \* MERGEFORMAT </w:instrText>
      </w:r>
      <w:r w:rsidR="00401D28" w:rsidRPr="00401D28">
        <w:rPr>
          <w:szCs w:val="24"/>
        </w:rPr>
      </w:r>
      <w:r w:rsidR="00401D28" w:rsidRPr="00401D28">
        <w:rPr>
          <w:szCs w:val="24"/>
        </w:rPr>
        <w:fldChar w:fldCharType="separate"/>
      </w:r>
      <w:r w:rsidR="00401D28" w:rsidRPr="00401D28">
        <w:rPr>
          <w:szCs w:val="24"/>
        </w:rPr>
        <w:t xml:space="preserve">Рисунок </w:t>
      </w:r>
      <w:r w:rsidR="00401D28" w:rsidRPr="00401D28">
        <w:rPr>
          <w:noProof/>
          <w:szCs w:val="24"/>
        </w:rPr>
        <w:t>19</w:t>
      </w:r>
      <w:r w:rsidR="00401D28" w:rsidRPr="00401D28">
        <w:rPr>
          <w:szCs w:val="24"/>
        </w:rPr>
        <w:fldChar w:fldCharType="end"/>
      </w:r>
      <w:r w:rsidR="00401D28">
        <w:rPr>
          <w:szCs w:val="24"/>
        </w:rPr>
        <w:t>)</w:t>
      </w:r>
      <w:r w:rsidR="0074738A">
        <w:t xml:space="preserve">. При этом может возникнуть ситуация, при которой рассчитанное время отправки может быть меньше текущего времени на устройстве в момент </w:t>
      </w:r>
      <w:r w:rsidR="0074738A" w:rsidRPr="0074738A">
        <w:rPr>
          <w:szCs w:val="24"/>
        </w:rPr>
        <w:t>расчёта (</w:t>
      </w:r>
      <w:r w:rsidR="0074738A" w:rsidRPr="0074738A">
        <w:rPr>
          <w:szCs w:val="24"/>
        </w:rPr>
        <w:fldChar w:fldCharType="begin"/>
      </w:r>
      <w:r w:rsidR="0074738A" w:rsidRPr="0074738A">
        <w:rPr>
          <w:szCs w:val="24"/>
        </w:rPr>
        <w:instrText xml:space="preserve"> REF _Ref104819546 \h  \* MERGEFORMAT </w:instrText>
      </w:r>
      <w:r w:rsidR="0074738A" w:rsidRPr="0074738A">
        <w:rPr>
          <w:szCs w:val="24"/>
        </w:rPr>
      </w:r>
      <w:r w:rsidR="0074738A" w:rsidRPr="0074738A">
        <w:rPr>
          <w:szCs w:val="24"/>
        </w:rPr>
        <w:fldChar w:fldCharType="separate"/>
      </w:r>
      <w:r w:rsidR="0074738A" w:rsidRPr="0074738A">
        <w:rPr>
          <w:szCs w:val="24"/>
        </w:rPr>
        <w:t xml:space="preserve">Рисунок </w:t>
      </w:r>
      <w:r w:rsidR="0074738A" w:rsidRPr="0074738A">
        <w:rPr>
          <w:noProof/>
          <w:szCs w:val="24"/>
        </w:rPr>
        <w:t>19</w:t>
      </w:r>
      <w:r w:rsidR="0074738A" w:rsidRPr="0074738A">
        <w:rPr>
          <w:szCs w:val="24"/>
        </w:rPr>
        <w:fldChar w:fldCharType="end"/>
      </w:r>
      <w:r w:rsidR="0074738A" w:rsidRPr="0074738A">
        <w:rPr>
          <w:szCs w:val="24"/>
        </w:rPr>
        <w:t xml:space="preserve"> – а)</w:t>
      </w:r>
      <w:r w:rsidR="0074738A">
        <w:rPr>
          <w:szCs w:val="24"/>
        </w:rPr>
        <w:t xml:space="preserve">. </w:t>
      </w:r>
      <w:r w:rsidR="002D20AA">
        <w:rPr>
          <w:szCs w:val="24"/>
        </w:rPr>
        <w:t>Чтобы данная ситуация не привела к ошибкам</w:t>
      </w:r>
      <w:r w:rsidR="00401D28">
        <w:rPr>
          <w:szCs w:val="24"/>
        </w:rPr>
        <w:t xml:space="preserve"> при передаче</w:t>
      </w:r>
      <w:r w:rsidR="002D20AA">
        <w:rPr>
          <w:szCs w:val="24"/>
        </w:rPr>
        <w:t>, в механизме предусмотрена проверка</w:t>
      </w:r>
      <w:r w:rsidR="00BC7243">
        <w:rPr>
          <w:szCs w:val="24"/>
        </w:rPr>
        <w:t xml:space="preserve"> на предмет того, что рассчитанное время отправки ещё не наступило, т.е. время отправки больше, текущего</w:t>
      </w:r>
      <w:r w:rsidR="00493F04">
        <w:rPr>
          <w:szCs w:val="24"/>
        </w:rPr>
        <w:t xml:space="preserve">                  </w:t>
      </w:r>
      <w:r w:rsidR="00BC7243">
        <w:rPr>
          <w:szCs w:val="24"/>
        </w:rPr>
        <w:t xml:space="preserve"> (</w:t>
      </w:r>
      <w:r w:rsidR="00401D28" w:rsidRPr="00401D28">
        <w:rPr>
          <w:szCs w:val="24"/>
        </w:rPr>
        <w:t>[</w:t>
      </w:r>
      <w:r w:rsidR="00BC7243" w:rsidRPr="00914981">
        <w:rPr>
          <w:lang w:val="en-US"/>
        </w:rPr>
        <w:t>T</w:t>
      </w:r>
      <w:r w:rsidR="00BC7243" w:rsidRPr="00914981">
        <w:rPr>
          <w:vertAlign w:val="subscript"/>
        </w:rPr>
        <w:t>0 тек</w:t>
      </w:r>
      <w:r w:rsidR="00BC7243">
        <w:t xml:space="preserve"> + </w:t>
      </w:r>
      <w:r w:rsidR="00BC7243">
        <w:rPr>
          <w:rFonts w:ascii="Calibri" w:hAnsi="Calibri" w:cs="Calibri"/>
        </w:rPr>
        <w:t>Δ</w:t>
      </w:r>
      <w:proofErr w:type="spellStart"/>
      <w:r w:rsidR="00BC7243">
        <w:rPr>
          <w:lang w:val="en-US"/>
        </w:rPr>
        <w:t>T</w:t>
      </w:r>
      <w:r w:rsidR="00BC7243">
        <w:rPr>
          <w:vertAlign w:val="subscript"/>
          <w:lang w:val="en-US"/>
        </w:rPr>
        <w:t>i</w:t>
      </w:r>
      <w:proofErr w:type="spellEnd"/>
      <w:r w:rsidR="00BC7243">
        <w:t xml:space="preserve"> </w:t>
      </w:r>
      <w:r w:rsidR="00401D28" w:rsidRPr="00401D28">
        <w:t xml:space="preserve">] </w:t>
      </w:r>
      <w:r w:rsidR="00BC7243" w:rsidRPr="00BC7243">
        <w:t xml:space="preserve">&gt; </w:t>
      </w:r>
      <w:r w:rsidR="00BC7243">
        <w:rPr>
          <w:lang w:val="en-US"/>
        </w:rPr>
        <w:t>t</w:t>
      </w:r>
      <w:r w:rsidR="00BC7243">
        <w:rPr>
          <w:vertAlign w:val="subscript"/>
        </w:rPr>
        <w:t xml:space="preserve">тек </w:t>
      </w:r>
      <w:r w:rsidR="00BC7243">
        <w:t xml:space="preserve"> - </w:t>
      </w:r>
      <w:r w:rsidR="00BC7243" w:rsidRPr="0074738A">
        <w:rPr>
          <w:szCs w:val="24"/>
        </w:rPr>
        <w:fldChar w:fldCharType="begin"/>
      </w:r>
      <w:r w:rsidR="00BC7243" w:rsidRPr="0074738A">
        <w:rPr>
          <w:szCs w:val="24"/>
        </w:rPr>
        <w:instrText xml:space="preserve"> REF _Ref104819546 \h  \* MERGEFORMAT </w:instrText>
      </w:r>
      <w:r w:rsidR="00BC7243" w:rsidRPr="0074738A">
        <w:rPr>
          <w:szCs w:val="24"/>
        </w:rPr>
      </w:r>
      <w:r w:rsidR="00BC7243" w:rsidRPr="0074738A">
        <w:rPr>
          <w:szCs w:val="24"/>
        </w:rPr>
        <w:fldChar w:fldCharType="separate"/>
      </w:r>
      <w:r w:rsidR="00BC7243" w:rsidRPr="0074738A">
        <w:rPr>
          <w:szCs w:val="24"/>
        </w:rPr>
        <w:t xml:space="preserve">Рисунок </w:t>
      </w:r>
      <w:r w:rsidR="00BC7243" w:rsidRPr="0074738A">
        <w:rPr>
          <w:noProof/>
          <w:szCs w:val="24"/>
        </w:rPr>
        <w:t>19</w:t>
      </w:r>
      <w:r w:rsidR="00BC7243" w:rsidRPr="0074738A">
        <w:rPr>
          <w:szCs w:val="24"/>
        </w:rPr>
        <w:fldChar w:fldCharType="end"/>
      </w:r>
      <w:r w:rsidR="00BC7243" w:rsidRPr="0074738A">
        <w:rPr>
          <w:szCs w:val="24"/>
        </w:rPr>
        <w:t xml:space="preserve"> – </w:t>
      </w:r>
      <w:r w:rsidR="00BC7243">
        <w:rPr>
          <w:szCs w:val="24"/>
        </w:rPr>
        <w:t xml:space="preserve">б). Если данное условие выполняется, то рассчитанное время отправки записывается с запись очереди пакета на отправку, в противном случае производится пересчёт времени отправки на следующий период передачи. При этом вычисляется время начала следующего периода </w:t>
      </w:r>
      <w:r w:rsidR="00BC7243" w:rsidRPr="00914981">
        <w:rPr>
          <w:lang w:val="en-US"/>
        </w:rPr>
        <w:t>T</w:t>
      </w:r>
      <w:r w:rsidR="00BC7243" w:rsidRPr="00914981">
        <w:rPr>
          <w:vertAlign w:val="subscript"/>
        </w:rPr>
        <w:t>0 тек</w:t>
      </w:r>
      <w:r w:rsidR="00BC7243">
        <w:rPr>
          <w:vertAlign w:val="subscript"/>
        </w:rPr>
        <w:t>+1</w:t>
      </w:r>
      <w:r w:rsidR="00BC7243">
        <w:t xml:space="preserve"> и на основании ранее вычисленной временной задержки канала</w:t>
      </w:r>
      <w:r w:rsidR="00C61660">
        <w:t xml:space="preserve"> </w:t>
      </w:r>
      <w:r w:rsidR="00BC7243">
        <w:t>относительно начала периода передачи</w:t>
      </w:r>
      <w:r w:rsidR="00C61660">
        <w:t xml:space="preserve"> определяется новое время отправки пакета </w:t>
      </w:r>
      <w:r w:rsidR="00C61660" w:rsidRPr="0074738A">
        <w:rPr>
          <w:szCs w:val="24"/>
        </w:rPr>
        <w:t>(</w:t>
      </w:r>
      <w:r w:rsidR="00C61660" w:rsidRPr="0074738A">
        <w:rPr>
          <w:szCs w:val="24"/>
        </w:rPr>
        <w:fldChar w:fldCharType="begin"/>
      </w:r>
      <w:r w:rsidR="00C61660" w:rsidRPr="0074738A">
        <w:rPr>
          <w:szCs w:val="24"/>
        </w:rPr>
        <w:instrText xml:space="preserve"> REF _Ref104819546 \h  \* MERGEFORMAT </w:instrText>
      </w:r>
      <w:r w:rsidR="00C61660" w:rsidRPr="0074738A">
        <w:rPr>
          <w:szCs w:val="24"/>
        </w:rPr>
      </w:r>
      <w:r w:rsidR="00C61660" w:rsidRPr="0074738A">
        <w:rPr>
          <w:szCs w:val="24"/>
        </w:rPr>
        <w:fldChar w:fldCharType="separate"/>
      </w:r>
      <w:r w:rsidR="00C61660" w:rsidRPr="0074738A">
        <w:rPr>
          <w:szCs w:val="24"/>
        </w:rPr>
        <w:t xml:space="preserve">Рисунок </w:t>
      </w:r>
      <w:r w:rsidR="00C61660" w:rsidRPr="0074738A">
        <w:rPr>
          <w:noProof/>
          <w:szCs w:val="24"/>
        </w:rPr>
        <w:t>19</w:t>
      </w:r>
      <w:r w:rsidR="00C61660" w:rsidRPr="0074738A">
        <w:rPr>
          <w:szCs w:val="24"/>
        </w:rPr>
        <w:fldChar w:fldCharType="end"/>
      </w:r>
      <w:r w:rsidR="00C61660" w:rsidRPr="0074738A">
        <w:rPr>
          <w:szCs w:val="24"/>
        </w:rPr>
        <w:t xml:space="preserve"> – а)</w:t>
      </w:r>
      <w:r w:rsidR="00C61660">
        <w:t>.</w:t>
      </w:r>
    </w:p>
    <w:p w14:paraId="5742419E" w14:textId="77777777" w:rsidR="00CB4893" w:rsidRDefault="00CB4893" w:rsidP="00366AAB">
      <w:pPr>
        <w:ind w:firstLine="709"/>
        <w:jc w:val="both"/>
        <w:sectPr w:rsidR="00CB4893" w:rsidSect="00CB4893">
          <w:pgSz w:w="11906" w:h="16838"/>
          <w:pgMar w:top="567" w:right="992" w:bottom="1134" w:left="567" w:header="709" w:footer="709" w:gutter="0"/>
          <w:cols w:space="708"/>
          <w:docGrid w:linePitch="360"/>
        </w:sectPr>
      </w:pPr>
    </w:p>
    <w:p w14:paraId="2278C3F4" w14:textId="47093578" w:rsidR="000230DE" w:rsidRDefault="000230DE" w:rsidP="00D6631C">
      <w:pPr>
        <w:jc w:val="both"/>
        <w:rPr>
          <w:noProof/>
        </w:rPr>
      </w:pPr>
    </w:p>
    <w:p w14:paraId="46DACCC5" w14:textId="031EAFC0" w:rsidR="000230DE" w:rsidRDefault="000E11AB" w:rsidP="00B7706F">
      <w:pPr>
        <w:keepNext/>
        <w:spacing w:before="480"/>
        <w:jc w:val="center"/>
      </w:pPr>
      <w:r>
        <w:rPr>
          <w:noProof/>
        </w:rPr>
        <w:t>ч</w:t>
      </w:r>
      <w:r w:rsidR="00B7706F">
        <w:rPr>
          <w:noProof/>
        </w:rPr>
        <w:drawing>
          <wp:inline distT="0" distB="0" distL="0" distR="0" wp14:anchorId="3BA4A197" wp14:editId="35D7E736">
            <wp:extent cx="7620000" cy="52768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620000" cy="5276850"/>
                    </a:xfrm>
                    <a:prstGeom prst="rect">
                      <a:avLst/>
                    </a:prstGeom>
                  </pic:spPr>
                </pic:pic>
              </a:graphicData>
            </a:graphic>
          </wp:inline>
        </w:drawing>
      </w:r>
    </w:p>
    <w:p w14:paraId="327C7E3D" w14:textId="1B0D71AF" w:rsidR="00D6631C" w:rsidRPr="000230DE" w:rsidRDefault="000230DE" w:rsidP="000230DE">
      <w:pPr>
        <w:pStyle w:val="af0"/>
        <w:jc w:val="center"/>
        <w:rPr>
          <w:i w:val="0"/>
          <w:color w:val="auto"/>
          <w:sz w:val="22"/>
          <w:szCs w:val="22"/>
        </w:rPr>
      </w:pPr>
      <w:bookmarkStart w:id="23" w:name="_Ref104819546"/>
      <w:r w:rsidRPr="000230DE">
        <w:rPr>
          <w:i w:val="0"/>
          <w:color w:val="auto"/>
          <w:sz w:val="22"/>
          <w:szCs w:val="22"/>
        </w:rPr>
        <w:t xml:space="preserve">Рисунок </w:t>
      </w:r>
      <w:r w:rsidRPr="000230DE">
        <w:rPr>
          <w:i w:val="0"/>
          <w:color w:val="auto"/>
          <w:sz w:val="22"/>
          <w:szCs w:val="22"/>
        </w:rPr>
        <w:fldChar w:fldCharType="begin"/>
      </w:r>
      <w:r w:rsidRPr="000230DE">
        <w:rPr>
          <w:i w:val="0"/>
          <w:color w:val="auto"/>
          <w:sz w:val="22"/>
          <w:szCs w:val="22"/>
        </w:rPr>
        <w:instrText xml:space="preserve"> SEQ Рисунок \* ARABIC </w:instrText>
      </w:r>
      <w:r w:rsidRPr="000230DE">
        <w:rPr>
          <w:i w:val="0"/>
          <w:color w:val="auto"/>
          <w:sz w:val="22"/>
          <w:szCs w:val="22"/>
        </w:rPr>
        <w:fldChar w:fldCharType="separate"/>
      </w:r>
      <w:r w:rsidR="00D2156B">
        <w:rPr>
          <w:i w:val="0"/>
          <w:noProof/>
          <w:color w:val="auto"/>
          <w:sz w:val="22"/>
          <w:szCs w:val="22"/>
        </w:rPr>
        <w:t>19</w:t>
      </w:r>
      <w:r w:rsidRPr="000230DE">
        <w:rPr>
          <w:i w:val="0"/>
          <w:color w:val="auto"/>
          <w:sz w:val="22"/>
          <w:szCs w:val="22"/>
        </w:rPr>
        <w:fldChar w:fldCharType="end"/>
      </w:r>
      <w:bookmarkEnd w:id="23"/>
      <w:r w:rsidRPr="000230DE">
        <w:rPr>
          <w:i w:val="0"/>
          <w:color w:val="auto"/>
          <w:sz w:val="22"/>
          <w:szCs w:val="22"/>
        </w:rPr>
        <w:t>. Схема определения времени отправки при распределении доступа к радиоэфиру путём деления канала на временные каналы: а) случай, когда текущее время больше времени начала выбранного канала в текущем периоде б) случай, когда текущее время меньше времени начала временного канала в текущем периоде передачи.</w:t>
      </w:r>
    </w:p>
    <w:p w14:paraId="329F2781" w14:textId="2D22D6EB" w:rsidR="00F31CA3" w:rsidRPr="00F31CA3" w:rsidRDefault="002C58F2" w:rsidP="00A66D6C">
      <w:pPr>
        <w:jc w:val="both"/>
        <w:rPr>
          <w:rFonts w:eastAsiaTheme="minorEastAsia"/>
          <w:b/>
        </w:rPr>
      </w:pPr>
      <w:r>
        <w:rPr>
          <w:rFonts w:eastAsiaTheme="minorEastAsia"/>
          <w:b/>
        </w:rPr>
        <w:lastRenderedPageBreak/>
        <w:t>Пояснения</w:t>
      </w:r>
      <w:r w:rsidR="00F31CA3">
        <w:rPr>
          <w:rFonts w:eastAsiaTheme="minorEastAsia"/>
          <w:b/>
        </w:rPr>
        <w:t xml:space="preserve"> </w:t>
      </w:r>
      <w:r w:rsidR="00F31CA3" w:rsidRPr="00F31CA3">
        <w:rPr>
          <w:rFonts w:eastAsiaTheme="minorEastAsia"/>
        </w:rPr>
        <w:t>(</w:t>
      </w:r>
      <w:r w:rsidR="00F31CA3" w:rsidRPr="00F31CA3">
        <w:rPr>
          <w:rFonts w:eastAsiaTheme="minorEastAsia"/>
          <w:szCs w:val="24"/>
        </w:rPr>
        <w:fldChar w:fldCharType="begin"/>
      </w:r>
      <w:r w:rsidR="00F31CA3" w:rsidRPr="00F31CA3">
        <w:rPr>
          <w:rFonts w:eastAsiaTheme="minorEastAsia"/>
          <w:szCs w:val="24"/>
        </w:rPr>
        <w:instrText xml:space="preserve"> REF _Ref104819546 \h  \* MERGEFORMAT </w:instrText>
      </w:r>
      <w:r w:rsidR="00F31CA3" w:rsidRPr="00F31CA3">
        <w:rPr>
          <w:rFonts w:eastAsiaTheme="minorEastAsia"/>
          <w:szCs w:val="24"/>
        </w:rPr>
      </w:r>
      <w:r w:rsidR="00F31CA3" w:rsidRPr="00F31CA3">
        <w:rPr>
          <w:rFonts w:eastAsiaTheme="minorEastAsia"/>
          <w:szCs w:val="24"/>
        </w:rPr>
        <w:fldChar w:fldCharType="separate"/>
      </w:r>
      <w:r w:rsidR="00F31CA3" w:rsidRPr="00F31CA3">
        <w:rPr>
          <w:szCs w:val="24"/>
        </w:rPr>
        <w:t xml:space="preserve">Рисунок </w:t>
      </w:r>
      <w:r w:rsidR="00F31CA3" w:rsidRPr="00F31CA3">
        <w:rPr>
          <w:noProof/>
          <w:szCs w:val="24"/>
        </w:rPr>
        <w:t>19</w:t>
      </w:r>
      <w:r w:rsidR="00F31CA3" w:rsidRPr="00F31CA3">
        <w:rPr>
          <w:rFonts w:eastAsiaTheme="minorEastAsia"/>
          <w:szCs w:val="24"/>
        </w:rPr>
        <w:fldChar w:fldCharType="end"/>
      </w:r>
      <w:r w:rsidR="00F31CA3" w:rsidRPr="00F31CA3">
        <w:rPr>
          <w:rFonts w:eastAsiaTheme="minorEastAsia"/>
          <w:szCs w:val="24"/>
        </w:rPr>
        <w:t>)</w:t>
      </w:r>
    </w:p>
    <w:p w14:paraId="45439D02" w14:textId="5B359B99" w:rsidR="00D6631C" w:rsidRPr="00A66D6C" w:rsidRDefault="009C2600"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m:t>
              </m:r>
            </m:sub>
          </m:sSub>
          <m:r>
            <w:rPr>
              <w:rFonts w:ascii="Cambria Math" w:hAnsi="Cambria Math"/>
            </w:rPr>
            <m:t xml:space="preserve">-начало текущего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25424807" w14:textId="2D4816BF" w:rsidR="00DA4EF1" w:rsidRPr="00A66D6C" w:rsidRDefault="009C2600" w:rsidP="00A66D6C">
      <w:pPr>
        <w:jc w:val="both"/>
        <w:rPr>
          <w:rFonts w:eastAsiaTheme="minorEastAsia"/>
          <w:i/>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начало следующего за текущим периода передачи [мс]</m:t>
          </m:r>
        </m:oMath>
      </m:oMathPara>
    </w:p>
    <w:p w14:paraId="3833BEE3" w14:textId="66B061E7" w:rsidR="00B20400" w:rsidRPr="00A66D6C" w:rsidRDefault="009C2600"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0</m:t>
              </m:r>
            </m:sub>
          </m:sSub>
          <m:r>
            <w:rPr>
              <w:rFonts w:ascii="Cambria Math" w:hAnsi="Cambria Math"/>
            </w:rPr>
            <m:t xml:space="preserve">-начало отсчёта времени, фиксируемое главным корневым роутером </m:t>
          </m:r>
          <m:d>
            <m:dPr>
              <m:ctrlPr>
                <w:rPr>
                  <w:rFonts w:ascii="Cambria Math" w:hAnsi="Cambria Math"/>
                  <w:i/>
                </w:rPr>
              </m:ctrlPr>
            </m:dPr>
            <m:e>
              <m:r>
                <w:rPr>
                  <w:rFonts w:ascii="Cambria Math" w:hAnsi="Cambria Math"/>
                </w:rPr>
                <m:t>роутером-шлюзом</m:t>
              </m:r>
            </m:e>
          </m:d>
          <m:r>
            <w:rPr>
              <w:rFonts w:ascii="Cambria Math" w:hAnsi="Cambria Math"/>
            </w:rPr>
            <m:t xml:space="preserve"> </m:t>
          </m:r>
          <m:r>
            <w:rPr>
              <w:rFonts w:ascii="Cambria Math" w:hAnsi="Cambria Math"/>
              <w:lang w:val="en-US"/>
            </w:rPr>
            <m:t>[</m:t>
          </m:r>
          <m:r>
            <w:rPr>
              <w:rFonts w:ascii="Cambria Math" w:hAnsi="Cambria Math"/>
            </w:rPr>
            <m:t>мс</m:t>
          </m:r>
          <m:r>
            <w:rPr>
              <w:rFonts w:ascii="Cambria Math" w:hAnsi="Cambria Math"/>
              <w:lang w:val="en-US"/>
            </w:rPr>
            <m:t>]</m:t>
          </m:r>
        </m:oMath>
      </m:oMathPara>
    </w:p>
    <w:p w14:paraId="17A8BA61" w14:textId="63E36376" w:rsidR="00CC2379" w:rsidRPr="00A66D6C" w:rsidRDefault="00CC2379" w:rsidP="00A66D6C">
      <w:pPr>
        <w:jc w:val="both"/>
        <w:rPr>
          <w:rFonts w:eastAsiaTheme="minorEastAsia"/>
          <w:i/>
          <w:lang w:val="en-US"/>
        </w:rPr>
      </w:pPr>
      <m:oMathPara>
        <m:oMathParaPr>
          <m:jc m:val="left"/>
        </m:oMathParaPr>
        <m:oMath>
          <m:r>
            <w:rPr>
              <w:rFonts w:ascii="Cambria Math" w:hAnsi="Cambria Math"/>
              <w:lang w:val="en-US"/>
            </w:rPr>
            <m:t>T</m:t>
          </m:r>
          <m:r>
            <w:rPr>
              <w:rFonts w:ascii="Cambria Math" w:hAnsi="Cambria Math"/>
            </w:rPr>
            <m:t xml:space="preserve">-длительноть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553437BC" w14:textId="1C2C3315" w:rsidR="00B20400" w:rsidRPr="00A66D6C" w:rsidRDefault="009C2600"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канала</m:t>
              </m:r>
            </m:sub>
          </m:sSub>
          <m:r>
            <w:rPr>
              <w:rFonts w:ascii="Cambria Math" w:hAnsi="Cambria Math"/>
              <w:lang w:val="en-US"/>
            </w:rPr>
            <m:t>-</m:t>
          </m:r>
          <m:r>
            <w:rPr>
              <w:rFonts w:ascii="Cambria Math" w:hAnsi="Cambria Math"/>
            </w:rPr>
            <m:t>длительность</m:t>
          </m:r>
          <m:r>
            <w:rPr>
              <w:rFonts w:ascii="Cambria Math" w:hAnsi="Cambria Math"/>
              <w:lang w:val="en-US"/>
            </w:rPr>
            <m:t xml:space="preserve"> </m:t>
          </m:r>
          <m:r>
            <w:rPr>
              <w:rFonts w:ascii="Cambria Math" w:hAnsi="Cambria Math"/>
            </w:rPr>
            <m:t>одного</m:t>
          </m:r>
          <m:r>
            <w:rPr>
              <w:rFonts w:ascii="Cambria Math" w:hAnsi="Cambria Math"/>
              <w:lang w:val="en-US"/>
            </w:rPr>
            <m:t xml:space="preserve"> </m:t>
          </m:r>
          <m:r>
            <w:rPr>
              <w:rFonts w:ascii="Cambria Math" w:hAnsi="Cambria Math"/>
            </w:rPr>
            <m:t>временного</m:t>
          </m:r>
          <m:r>
            <w:rPr>
              <w:rFonts w:ascii="Cambria Math" w:hAnsi="Cambria Math"/>
              <w:lang w:val="en-US"/>
            </w:rPr>
            <m:t xml:space="preserve"> </m:t>
          </m:r>
          <m:r>
            <w:rPr>
              <w:rFonts w:ascii="Cambria Math" w:hAnsi="Cambria Math"/>
            </w:rPr>
            <m:t>канала</m:t>
          </m:r>
          <m:r>
            <w:rPr>
              <w:rFonts w:ascii="Cambria Math" w:hAnsi="Cambria Math"/>
              <w:lang w:val="en-US"/>
            </w:rPr>
            <m:t xml:space="preserve"> </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канала</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пе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зад</m:t>
                  </m:r>
                </m:sub>
              </m:sSub>
            </m:e>
          </m:d>
          <m:r>
            <w:rPr>
              <w:rFonts w:ascii="Cambria Math" w:eastAsiaTheme="minorEastAsia" w:hAnsi="Cambria Math"/>
              <w:lang w:val="en-US"/>
            </w:rPr>
            <m:t>[</m:t>
          </m:r>
          <m:r>
            <w:rPr>
              <w:rFonts w:ascii="Cambria Math" w:eastAsiaTheme="minorEastAsia" w:hAnsi="Cambria Math"/>
            </w:rPr>
            <m:t>мс</m:t>
          </m:r>
          <m:r>
            <w:rPr>
              <w:rFonts w:ascii="Cambria Math" w:eastAsiaTheme="minorEastAsia" w:hAnsi="Cambria Math"/>
              <w:lang w:val="en-US"/>
            </w:rPr>
            <m:t>]</m:t>
          </m:r>
        </m:oMath>
      </m:oMathPara>
    </w:p>
    <w:p w14:paraId="06521A55" w14:textId="109830B5" w:rsidR="00B20400" w:rsidRPr="00A66D6C" w:rsidRDefault="009C2600"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пер</m:t>
              </m:r>
            </m:sub>
          </m:sSub>
          <m:r>
            <w:rPr>
              <w:rFonts w:ascii="Cambria Math" w:hAnsi="Cambria Math"/>
            </w:rPr>
            <m:t xml:space="preserve">-длительность времени передачи во временном канале </m:t>
          </m:r>
          <m:r>
            <w:rPr>
              <w:rFonts w:ascii="Cambria Math" w:hAnsi="Cambria Math"/>
              <w:lang w:val="en-US"/>
            </w:rPr>
            <m:t>[</m:t>
          </m:r>
          <m:r>
            <w:rPr>
              <w:rFonts w:ascii="Cambria Math" w:hAnsi="Cambria Math"/>
            </w:rPr>
            <m:t>мс</m:t>
          </m:r>
          <m:r>
            <w:rPr>
              <w:rFonts w:ascii="Cambria Math" w:hAnsi="Cambria Math"/>
              <w:lang w:val="en-US"/>
            </w:rPr>
            <m:t>]</m:t>
          </m:r>
        </m:oMath>
      </m:oMathPara>
    </w:p>
    <w:p w14:paraId="05B50971" w14:textId="190FDCBF" w:rsidR="00DA4EF1" w:rsidRPr="00A66D6C" w:rsidRDefault="009C2600"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зад</m:t>
              </m:r>
            </m:sub>
          </m:sSub>
          <m:r>
            <w:rPr>
              <w:rFonts w:ascii="Cambria Math" w:hAnsi="Cambria Math"/>
            </w:rPr>
            <m:t xml:space="preserve">-длительность задержки защитного интервала между каналами </m:t>
          </m:r>
          <m:r>
            <w:rPr>
              <w:rFonts w:ascii="Cambria Math" w:hAnsi="Cambria Math"/>
              <w:lang w:val="en-US"/>
            </w:rPr>
            <m:t>[</m:t>
          </m:r>
          <m:r>
            <w:rPr>
              <w:rFonts w:ascii="Cambria Math" w:hAnsi="Cambria Math"/>
            </w:rPr>
            <m:t>мс</m:t>
          </m:r>
          <m:r>
            <w:rPr>
              <w:rFonts w:ascii="Cambria Math" w:hAnsi="Cambria Math"/>
              <w:lang w:val="en-US"/>
            </w:rPr>
            <m:t>]</m:t>
          </m:r>
        </m:oMath>
      </m:oMathPara>
    </w:p>
    <w:p w14:paraId="165AF15E" w14:textId="7F09928D" w:rsidR="00DA4EF1" w:rsidRPr="00A66D6C" w:rsidRDefault="009C2600"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тек</m:t>
              </m:r>
            </m:sub>
          </m:sSub>
          <m:r>
            <w:rPr>
              <w:rFonts w:ascii="Cambria Math" w:hAnsi="Cambria Math"/>
            </w:rPr>
            <m:t xml:space="preserve">-время на момент расчёта </m:t>
          </m:r>
          <m:d>
            <m:dPr>
              <m:ctrlPr>
                <w:rPr>
                  <w:rFonts w:ascii="Cambria Math" w:hAnsi="Cambria Math"/>
                  <w:i/>
                </w:rPr>
              </m:ctrlPr>
            </m:dPr>
            <m:e>
              <m:r>
                <w:rPr>
                  <w:rFonts w:ascii="Cambria Math" w:hAnsi="Cambria Math"/>
                </w:rPr>
                <m:t>текущее время</m:t>
              </m:r>
            </m:e>
          </m:d>
          <m:r>
            <w:rPr>
              <w:rFonts w:ascii="Cambria Math" w:hAnsi="Cambria Math"/>
              <w:lang w:val="en-US"/>
            </w:rPr>
            <m:t xml:space="preserve"> [</m:t>
          </m:r>
          <m:r>
            <w:rPr>
              <w:rFonts w:ascii="Cambria Math" w:hAnsi="Cambria Math"/>
            </w:rPr>
            <m:t>мс</m:t>
          </m:r>
          <m:r>
            <w:rPr>
              <w:rFonts w:ascii="Cambria Math" w:hAnsi="Cambria Math"/>
              <w:lang w:val="en-US"/>
            </w:rPr>
            <m:t>]</m:t>
          </m:r>
        </m:oMath>
      </m:oMathPara>
    </w:p>
    <w:p w14:paraId="6ED889A1" w14:textId="72215BC8" w:rsidR="00DA4EF1" w:rsidRPr="00A66D6C" w:rsidRDefault="00DA4EF1" w:rsidP="00A66D6C">
      <w:pPr>
        <w:jc w:val="both"/>
        <w:rPr>
          <w:rFonts w:eastAsiaTheme="minorEastAsia"/>
          <w:i/>
        </w:rPr>
      </w:pPr>
      <m:oMathPara>
        <m:oMathParaPr>
          <m:jc m:val="left"/>
        </m:oMathParaPr>
        <m:oMath>
          <m:r>
            <w:rPr>
              <w:rFonts w:ascii="Cambria Math" w:hAnsi="Cambria Math"/>
              <w:lang w:val="en-US"/>
            </w:rPr>
            <m:t xml:space="preserve"> </m:t>
          </m:r>
          <m:r>
            <m:rPr>
              <m:sty m:val="bi"/>
            </m:rPr>
            <w:rPr>
              <w:rFonts w:ascii="Cambria Math" w:hAnsi="Cambria Math"/>
              <w:lang w:val="en-US"/>
            </w:rPr>
            <m:t>A</m:t>
          </m:r>
          <m:r>
            <w:rPr>
              <w:rFonts w:ascii="Cambria Math" w:hAnsi="Cambria Math"/>
              <w:lang w:val="en-US"/>
            </w:rPr>
            <m:t xml:space="preserve"> div </m:t>
          </m:r>
          <m:r>
            <m:rPr>
              <m:sty m:val="bi"/>
            </m:rPr>
            <w:rPr>
              <w:rFonts w:ascii="Cambria Math" w:hAnsi="Cambria Math"/>
              <w:lang w:val="en-US"/>
            </w:rPr>
            <m:t>B</m:t>
          </m:r>
          <m:r>
            <w:rPr>
              <w:rFonts w:ascii="Cambria Math" w:hAnsi="Cambria Math"/>
            </w:rPr>
            <m:t xml:space="preserve">-оператор целочисленного (т.е. без остатка) деления числа </m:t>
          </m:r>
          <m:r>
            <w:rPr>
              <w:rFonts w:ascii="Cambria Math" w:hAnsi="Cambria Math"/>
              <w:lang w:val="en-US"/>
            </w:rPr>
            <m:t xml:space="preserve">A </m:t>
          </m:r>
          <m:r>
            <w:rPr>
              <w:rFonts w:ascii="Cambria Math" w:hAnsi="Cambria Math"/>
            </w:rPr>
            <m:t xml:space="preserve">на </m:t>
          </m:r>
          <m:r>
            <w:rPr>
              <w:rFonts w:ascii="Cambria Math" w:hAnsi="Cambria Math"/>
              <w:lang w:val="en-US"/>
            </w:rPr>
            <m:t>B</m:t>
          </m:r>
        </m:oMath>
      </m:oMathPara>
    </w:p>
    <w:p w14:paraId="4EF9D481" w14:textId="50B1B84C" w:rsidR="00DA4EF1" w:rsidRPr="00A66D6C" w:rsidRDefault="00DA4EF1" w:rsidP="00A66D6C">
      <w:pPr>
        <w:jc w:val="both"/>
        <w:rPr>
          <w:rFonts w:eastAsiaTheme="minorEastAsia"/>
          <w:i/>
          <w:lang w:val="en-US"/>
        </w:rPr>
      </w:pPr>
      <m:oMathPara>
        <m:oMathParaPr>
          <m:jc m:val="left"/>
        </m:oMathParaPr>
        <m:oMath>
          <m:r>
            <m:rPr>
              <m:sty m:val="p"/>
            </m:rPr>
            <w:rPr>
              <w:rFonts w:ascii="Cambria Math" w:hAnsi="Cambria Math" w:cs="Calibri"/>
            </w:rPr>
            <m:t>Δ</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3DD6424" w14:textId="75248B89" w:rsidR="00CC2379" w:rsidRPr="00A66D6C" w:rsidRDefault="009C2600"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старт. зад.</m:t>
              </m:r>
            </m:sub>
          </m:sSub>
          <m:r>
            <w:rPr>
              <w:rFonts w:ascii="Cambria Math" w:hAnsi="Cambria Math"/>
            </w:rPr>
            <m:t xml:space="preserve">-задержка перед первым временным каналом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64AB7C8" w14:textId="6CE84777" w:rsidR="00CC2379" w:rsidRPr="00A66D6C" w:rsidRDefault="00CC2379" w:rsidP="00A66D6C">
      <w:pPr>
        <w:jc w:val="both"/>
        <w:rPr>
          <w:rFonts w:eastAsiaTheme="minorEastAsia"/>
          <w:i/>
        </w:rPr>
      </w:pPr>
      <m:oMathPara>
        <m:oMathParaPr>
          <m:jc m:val="left"/>
        </m:oMathParaPr>
        <m:oMath>
          <m:r>
            <w:rPr>
              <w:rFonts w:ascii="Cambria Math" w:hAnsi="Cambria Math"/>
              <w:lang w:val="en-US"/>
            </w:rPr>
            <m:t>i</m:t>
          </m:r>
          <m:r>
            <w:rPr>
              <w:rFonts w:ascii="Cambria Math" w:hAnsi="Cambria Math"/>
            </w:rPr>
            <m:t>-номер временного канала,который выбрало устройство для передачи пакета</m:t>
          </m:r>
        </m:oMath>
      </m:oMathPara>
    </w:p>
    <w:p w14:paraId="02D12D96" w14:textId="294C6EE4" w:rsidR="00A66D6C" w:rsidRPr="00A66D6C" w:rsidRDefault="009C2600" w:rsidP="00A66D6C">
      <w:pPr>
        <w:jc w:val="both"/>
        <w:rPr>
          <w:rFonts w:eastAsiaTheme="minorEastAsia"/>
          <w:i/>
          <w:lang w:val="en-US"/>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время отправки пакета </m:t>
          </m:r>
          <m:r>
            <w:rPr>
              <w:rFonts w:ascii="Cambria Math" w:hAnsi="Cambria Math"/>
              <w:lang w:val="en-US"/>
            </w:rPr>
            <m:t>[</m:t>
          </m:r>
          <m:r>
            <w:rPr>
              <w:rFonts w:ascii="Cambria Math" w:hAnsi="Cambria Math"/>
            </w:rPr>
            <m:t>мс</m:t>
          </m:r>
          <m:r>
            <w:rPr>
              <w:rFonts w:ascii="Cambria Math" w:hAnsi="Cambria Math"/>
              <w:lang w:val="en-US"/>
            </w:rPr>
            <m:t>]</m:t>
          </m:r>
        </m:oMath>
      </m:oMathPara>
    </w:p>
    <w:p w14:paraId="5DC93F29" w14:textId="0D2911CD" w:rsidR="00A66D6C" w:rsidRPr="00A66D6C" w:rsidRDefault="009C2600" w:rsidP="00A66D6C">
      <w:pPr>
        <w:jc w:val="both"/>
        <w:rPr>
          <w:rFonts w:eastAsiaTheme="minorEastAsia"/>
          <w:i/>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 , </m:t>
          </m:r>
          <m:sSub>
            <m:sSubPr>
              <m:ctrlPr>
                <w:rPr>
                  <w:rFonts w:ascii="Cambria Math" w:hAnsi="Cambria Math"/>
                  <w:i/>
                </w:rPr>
              </m:ctrlPr>
            </m:sSubPr>
            <m:e>
              <m:r>
                <w:rPr>
                  <w:rFonts w:ascii="Cambria Math" w:hAnsi="Cambria Math"/>
                </w:rPr>
                <m:t xml:space="preserve"> T</m:t>
              </m:r>
            </m:e>
            <m:sub>
              <m:r>
                <w:rPr>
                  <w:rFonts w:ascii="Cambria Math" w:hAnsi="Cambria Math"/>
                </w:rPr>
                <m:t>0 тек</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 xml:space="preserve">-время, отсчитываемое относительно </m:t>
          </m:r>
          <m:sSub>
            <m:sSubPr>
              <m:ctrlPr>
                <w:rPr>
                  <w:rFonts w:ascii="Cambria Math" w:hAnsi="Cambria Math"/>
                  <w:i/>
                  <w:lang w:val="en-US"/>
                </w:rPr>
              </m:ctrlPr>
            </m:sSubPr>
            <m:e>
              <m:r>
                <w:rPr>
                  <w:rFonts w:ascii="Cambria Math" w:hAnsi="Cambria Math"/>
                  <w:lang w:val="en-US"/>
                </w:rPr>
                <m:t>t</m:t>
              </m:r>
              <m:ctrlPr>
                <w:rPr>
                  <w:rFonts w:ascii="Cambria Math" w:hAnsi="Cambria Math"/>
                  <w:i/>
                </w:rPr>
              </m:ctrlPr>
            </m:e>
            <m:sub>
              <m:r>
                <w:rPr>
                  <w:rFonts w:ascii="Cambria Math" w:hAnsi="Cambria Math"/>
                </w:rPr>
                <m:t>0</m:t>
              </m:r>
            </m:sub>
          </m:sSub>
          <m:r>
            <w:rPr>
              <w:rFonts w:ascii="Cambria Math" w:hAnsi="Cambria Math"/>
              <w:lang w:val="en-US"/>
            </w:rPr>
            <m:t xml:space="preserve"> </m:t>
          </m:r>
          <m:r>
            <w:rPr>
              <w:rFonts w:ascii="Cambria Math" w:hAnsi="Cambria Math"/>
            </w:rPr>
            <m:t>в миллисекундах</m:t>
          </m:r>
        </m:oMath>
      </m:oMathPara>
    </w:p>
    <w:p w14:paraId="3A4BA3A1" w14:textId="14509BF2" w:rsidR="00A66D6C" w:rsidRPr="00CC2379" w:rsidRDefault="00A66D6C" w:rsidP="00A66D6C">
      <w:pPr>
        <w:jc w:val="both"/>
        <w:rPr>
          <w:rFonts w:eastAsiaTheme="minorEastAsia"/>
          <w:i/>
          <w:lang w:val="en-US"/>
        </w:rPr>
      </w:pPr>
    </w:p>
    <w:p w14:paraId="1609F00C" w14:textId="77777777" w:rsidR="00CC2379" w:rsidRPr="00CC2379" w:rsidRDefault="00CC2379" w:rsidP="00CC2379">
      <w:pPr>
        <w:jc w:val="both"/>
        <w:rPr>
          <w:rFonts w:eastAsiaTheme="minorEastAsia"/>
          <w:i/>
          <w:lang w:val="en-US"/>
        </w:rPr>
      </w:pPr>
    </w:p>
    <w:p w14:paraId="2C1FA59C" w14:textId="77777777" w:rsidR="00CC2379" w:rsidRPr="00DA4EF1" w:rsidRDefault="00CC2379" w:rsidP="00CC2379">
      <w:pPr>
        <w:jc w:val="both"/>
        <w:rPr>
          <w:rFonts w:eastAsiaTheme="minorEastAsia"/>
          <w:i/>
          <w:lang w:val="en-US"/>
        </w:rPr>
      </w:pPr>
    </w:p>
    <w:p w14:paraId="4CF81D51" w14:textId="12467D0A" w:rsidR="00CC2379" w:rsidRDefault="00CC2379" w:rsidP="00DA4EF1">
      <w:pPr>
        <w:jc w:val="both"/>
        <w:rPr>
          <w:rFonts w:eastAsiaTheme="minorEastAsia"/>
          <w:i/>
          <w:lang w:val="en-US"/>
        </w:rPr>
      </w:pPr>
    </w:p>
    <w:p w14:paraId="3A439C9B" w14:textId="79525444" w:rsidR="00F31CA3" w:rsidRDefault="00F31CA3" w:rsidP="00F31CA3">
      <w:pPr>
        <w:keepNext/>
        <w:spacing w:after="240"/>
        <w:jc w:val="center"/>
      </w:pPr>
      <w:r>
        <w:object w:dxaOrig="11985" w:dyaOrig="9421" w14:anchorId="4CB1BB6A">
          <v:shape id="_x0000_i1030" type="#_x0000_t75" style="width:612.95pt;height:482.1pt" o:ole="">
            <v:imagedata r:id="rId25" o:title=""/>
          </v:shape>
          <o:OLEObject Type="Embed" ProgID="Visio.Drawing.15" ShapeID="_x0000_i1030" DrawAspect="Content" ObjectID="_1716128253" r:id="rId26"/>
        </w:object>
      </w:r>
    </w:p>
    <w:p w14:paraId="5724B18A" w14:textId="61E35D1D" w:rsidR="000E11AB" w:rsidRPr="00036B20" w:rsidRDefault="00F31CA3" w:rsidP="00F31CA3">
      <w:pPr>
        <w:pStyle w:val="af0"/>
        <w:jc w:val="center"/>
        <w:rPr>
          <w:rFonts w:eastAsiaTheme="minorEastAsia" w:cs="Times New Roman"/>
          <w:i w:val="0"/>
          <w:color w:val="000000" w:themeColor="text1"/>
          <w:sz w:val="22"/>
          <w:szCs w:val="22"/>
        </w:rPr>
      </w:pPr>
      <w:bookmarkStart w:id="24" w:name="_Ref104889512"/>
      <w:r w:rsidRPr="00F31CA3">
        <w:rPr>
          <w:rFonts w:cs="Times New Roman"/>
          <w:i w:val="0"/>
          <w:color w:val="000000" w:themeColor="text1"/>
          <w:sz w:val="22"/>
          <w:szCs w:val="22"/>
        </w:rPr>
        <w:t xml:space="preserve">Рисунок </w:t>
      </w:r>
      <w:r w:rsidRPr="00F31CA3">
        <w:rPr>
          <w:rFonts w:cs="Times New Roman"/>
          <w:i w:val="0"/>
          <w:color w:val="000000" w:themeColor="text1"/>
          <w:sz w:val="22"/>
          <w:szCs w:val="22"/>
        </w:rPr>
        <w:fldChar w:fldCharType="begin"/>
      </w:r>
      <w:r w:rsidRPr="00F31CA3">
        <w:rPr>
          <w:rFonts w:cs="Times New Roman"/>
          <w:i w:val="0"/>
          <w:color w:val="000000" w:themeColor="text1"/>
          <w:sz w:val="22"/>
          <w:szCs w:val="22"/>
        </w:rPr>
        <w:instrText xml:space="preserve"> SEQ Рисунок \* ARABIC </w:instrText>
      </w:r>
      <w:r w:rsidRPr="00F31CA3">
        <w:rPr>
          <w:rFonts w:cs="Times New Roman"/>
          <w:i w:val="0"/>
          <w:color w:val="000000" w:themeColor="text1"/>
          <w:sz w:val="22"/>
          <w:szCs w:val="22"/>
        </w:rPr>
        <w:fldChar w:fldCharType="separate"/>
      </w:r>
      <w:r w:rsidR="00D2156B">
        <w:rPr>
          <w:rFonts w:cs="Times New Roman"/>
          <w:i w:val="0"/>
          <w:noProof/>
          <w:color w:val="000000" w:themeColor="text1"/>
          <w:sz w:val="22"/>
          <w:szCs w:val="22"/>
        </w:rPr>
        <w:t>20</w:t>
      </w:r>
      <w:r w:rsidRPr="00F31CA3">
        <w:rPr>
          <w:rFonts w:cs="Times New Roman"/>
          <w:i w:val="0"/>
          <w:color w:val="000000" w:themeColor="text1"/>
          <w:sz w:val="22"/>
          <w:szCs w:val="22"/>
        </w:rPr>
        <w:fldChar w:fldCharType="end"/>
      </w:r>
      <w:bookmarkEnd w:id="24"/>
      <w:r w:rsidRPr="00F31CA3">
        <w:rPr>
          <w:rFonts w:cs="Times New Roman"/>
          <w:i w:val="0"/>
          <w:color w:val="000000" w:themeColor="text1"/>
          <w:sz w:val="22"/>
          <w:szCs w:val="22"/>
        </w:rPr>
        <w:t xml:space="preserve">.Распределение временных каналов Протокола. Вычисление временного смещения </w:t>
      </w:r>
      <w:proofErr w:type="spellStart"/>
      <w:r w:rsidRPr="00F31CA3">
        <w:rPr>
          <w:rFonts w:cs="Times New Roman"/>
          <w:i w:val="0"/>
          <w:color w:val="000000" w:themeColor="text1"/>
          <w:sz w:val="22"/>
          <w:szCs w:val="22"/>
          <w:lang w:val="en-US"/>
        </w:rPr>
        <w:t>i</w:t>
      </w:r>
      <w:proofErr w:type="spellEnd"/>
      <w:r w:rsidRPr="00036B20">
        <w:rPr>
          <w:rFonts w:cs="Times New Roman"/>
          <w:i w:val="0"/>
          <w:color w:val="000000" w:themeColor="text1"/>
          <w:sz w:val="22"/>
          <w:szCs w:val="22"/>
        </w:rPr>
        <w:t>-</w:t>
      </w:r>
      <w:r w:rsidRPr="00F31CA3">
        <w:rPr>
          <w:rFonts w:cs="Times New Roman"/>
          <w:i w:val="0"/>
          <w:color w:val="000000" w:themeColor="text1"/>
          <w:sz w:val="22"/>
          <w:szCs w:val="22"/>
        </w:rPr>
        <w:t>ого временного канала</w:t>
      </w:r>
      <w:r w:rsidRPr="00036B20">
        <w:rPr>
          <w:rFonts w:cs="Times New Roman"/>
          <w:i w:val="0"/>
          <w:color w:val="000000" w:themeColor="text1"/>
          <w:sz w:val="22"/>
          <w:szCs w:val="22"/>
        </w:rPr>
        <w:t xml:space="preserve"> </w:t>
      </w:r>
      <w:r w:rsidRPr="00F31CA3">
        <w:rPr>
          <w:rFonts w:cs="Times New Roman"/>
          <w:i w:val="0"/>
          <w:color w:val="000000" w:themeColor="text1"/>
          <w:sz w:val="22"/>
          <w:szCs w:val="22"/>
        </w:rPr>
        <w:t>Δ</w:t>
      </w:r>
      <w:proofErr w:type="spellStart"/>
      <w:r w:rsidRPr="00F31CA3">
        <w:rPr>
          <w:rFonts w:cs="Times New Roman"/>
          <w:i w:val="0"/>
          <w:color w:val="000000" w:themeColor="text1"/>
          <w:sz w:val="22"/>
          <w:szCs w:val="22"/>
          <w:lang w:val="en-US"/>
        </w:rPr>
        <w:t>T</w:t>
      </w:r>
      <w:r w:rsidRPr="00F31CA3">
        <w:rPr>
          <w:rFonts w:cs="Times New Roman"/>
          <w:i w:val="0"/>
          <w:color w:val="000000" w:themeColor="text1"/>
          <w:sz w:val="22"/>
          <w:szCs w:val="22"/>
          <w:vertAlign w:val="subscript"/>
          <w:lang w:val="en-US"/>
        </w:rPr>
        <w:t>i</w:t>
      </w:r>
      <w:proofErr w:type="spellEnd"/>
      <w:r w:rsidRPr="00036B20">
        <w:rPr>
          <w:rFonts w:cs="Times New Roman"/>
          <w:i w:val="0"/>
          <w:color w:val="000000" w:themeColor="text1"/>
          <w:sz w:val="22"/>
          <w:szCs w:val="22"/>
        </w:rPr>
        <w:t>.</w:t>
      </w:r>
    </w:p>
    <w:p w14:paraId="0FB38724" w14:textId="1C8F2857" w:rsidR="00B7706F" w:rsidRDefault="002C58F2" w:rsidP="00036B20">
      <w:pPr>
        <w:jc w:val="both"/>
        <w:rPr>
          <w:rFonts w:eastAsiaTheme="minorEastAsia"/>
          <w:b/>
        </w:rPr>
      </w:pPr>
      <w:r>
        <w:rPr>
          <w:rFonts w:eastAsiaTheme="minorEastAsia"/>
          <w:b/>
        </w:rPr>
        <w:lastRenderedPageBreak/>
        <w:t>Пояснения</w:t>
      </w:r>
      <w:r w:rsidR="00036B20">
        <w:rPr>
          <w:rFonts w:eastAsiaTheme="minorEastAsia"/>
          <w:b/>
        </w:rPr>
        <w:t xml:space="preserve"> </w:t>
      </w:r>
      <w:r w:rsidR="00036B20" w:rsidRPr="00036B20">
        <w:rPr>
          <w:rFonts w:eastAsiaTheme="minorEastAsia"/>
          <w:szCs w:val="24"/>
        </w:rPr>
        <w:t>(</w:t>
      </w:r>
      <w:r w:rsidR="00036B20" w:rsidRPr="00036B20">
        <w:rPr>
          <w:rFonts w:eastAsiaTheme="minorEastAsia"/>
          <w:szCs w:val="24"/>
        </w:rPr>
        <w:fldChar w:fldCharType="begin"/>
      </w:r>
      <w:r w:rsidR="00036B20" w:rsidRPr="00036B20">
        <w:rPr>
          <w:rFonts w:eastAsiaTheme="minorEastAsia"/>
          <w:szCs w:val="24"/>
        </w:rPr>
        <w:instrText xml:space="preserve"> REF _Ref104889512 \h  \* MERGEFORMAT </w:instrText>
      </w:r>
      <w:r w:rsidR="00036B20" w:rsidRPr="00036B20">
        <w:rPr>
          <w:rFonts w:eastAsiaTheme="minorEastAsia"/>
          <w:szCs w:val="24"/>
        </w:rPr>
      </w:r>
      <w:r w:rsidR="00036B20" w:rsidRPr="00036B20">
        <w:rPr>
          <w:rFonts w:eastAsiaTheme="minorEastAsia"/>
          <w:szCs w:val="24"/>
        </w:rPr>
        <w:fldChar w:fldCharType="separate"/>
      </w:r>
      <w:r w:rsidR="00036B20" w:rsidRPr="00036B20">
        <w:rPr>
          <w:rFonts w:cs="Times New Roman"/>
          <w:color w:val="000000" w:themeColor="text1"/>
          <w:szCs w:val="24"/>
        </w:rPr>
        <w:t xml:space="preserve">Рисунок </w:t>
      </w:r>
      <w:r w:rsidR="00036B20" w:rsidRPr="00036B20">
        <w:rPr>
          <w:rFonts w:cs="Times New Roman"/>
          <w:noProof/>
          <w:color w:val="000000" w:themeColor="text1"/>
          <w:szCs w:val="24"/>
        </w:rPr>
        <w:t>20</w:t>
      </w:r>
      <w:r w:rsidR="00036B20" w:rsidRPr="00036B20">
        <w:rPr>
          <w:rFonts w:eastAsiaTheme="minorEastAsia"/>
          <w:szCs w:val="24"/>
        </w:rPr>
        <w:fldChar w:fldCharType="end"/>
      </w:r>
      <w:r w:rsidR="00036B20" w:rsidRPr="00036B20">
        <w:rPr>
          <w:rFonts w:eastAsiaTheme="minorEastAsia"/>
          <w:szCs w:val="24"/>
        </w:rPr>
        <w:t>)</w:t>
      </w:r>
    </w:p>
    <w:p w14:paraId="4C0F63E1" w14:textId="378C3855" w:rsidR="00F31CA3" w:rsidRPr="00F97430" w:rsidRDefault="009C2600" w:rsidP="00C61660">
      <w:pPr>
        <w:jc w:val="both"/>
        <w:rPr>
          <w:rFonts w:eastAsiaTheme="minorEastAsia"/>
          <w:lang w:val="en-US"/>
        </w:rPr>
      </w:pPr>
      <m:oMathPara>
        <m:oMathParaPr>
          <m:jc m:val="left"/>
        </m:oMathParaP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959E714" w14:textId="12D15E4D" w:rsidR="00F97430" w:rsidRPr="002C58F2" w:rsidRDefault="009C2600" w:rsidP="00C61660">
      <w:pPr>
        <w:jc w:val="both"/>
        <w:rPr>
          <w:rFonts w:eastAsiaTheme="minorEastAsia"/>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старт</m:t>
              </m:r>
            </m:sub>
          </m:sSub>
          <m:r>
            <w:rPr>
              <w:rFonts w:ascii="Cambria Math" w:hAnsi="Cambria Math"/>
            </w:rPr>
            <m:t xml:space="preserve">-время выраженное в байтах, которое определяет задержку перед началом действия первого временного канала </m:t>
          </m:r>
          <m:r>
            <w:rPr>
              <w:rFonts w:ascii="Cambria Math" w:hAnsi="Cambria Math"/>
              <w:lang w:val="en-US"/>
            </w:rPr>
            <m:t>[</m:t>
          </m:r>
          <m:r>
            <w:rPr>
              <w:rFonts w:ascii="Cambria Math" w:hAnsi="Cambria Math"/>
            </w:rPr>
            <m:t>байт</m:t>
          </m:r>
          <m:r>
            <w:rPr>
              <w:rFonts w:ascii="Cambria Math" w:hAnsi="Cambria Math"/>
              <w:lang w:val="en-US"/>
            </w:rPr>
            <m:t>]</m:t>
          </m:r>
          <m:r>
            <w:rPr>
              <w:rFonts w:ascii="Cambria Math" w:hAnsi="Cambria Math"/>
            </w:rPr>
            <m:t xml:space="preserve"> </m:t>
          </m:r>
        </m:oMath>
      </m:oMathPara>
    </w:p>
    <w:p w14:paraId="051B6673" w14:textId="312BE377" w:rsidR="002C58F2" w:rsidRPr="002C58F2" w:rsidRDefault="009C2600"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пер</m:t>
              </m:r>
            </m:sub>
          </m:sSub>
          <m:r>
            <w:rPr>
              <w:rFonts w:ascii="Cambria Math" w:hAnsi="Cambria Math"/>
            </w:rPr>
            <m:t>-время выраженное в байтах, которое определяет время на передачу одного пакета, определённого Протоколом</m:t>
          </m:r>
          <m:r>
            <w:rPr>
              <w:rFonts w:ascii="Cambria Math" w:hAnsi="Cambria Math"/>
              <w:lang w:val="en-US"/>
            </w:rPr>
            <m:t>[</m:t>
          </m:r>
          <m:r>
            <w:rPr>
              <w:rFonts w:ascii="Cambria Math" w:hAnsi="Cambria Math"/>
            </w:rPr>
            <m:t>байт</m:t>
          </m:r>
          <m:r>
            <w:rPr>
              <w:rFonts w:ascii="Cambria Math" w:hAnsi="Cambria Math"/>
              <w:lang w:val="en-US"/>
            </w:rPr>
            <m:t>]</m:t>
          </m:r>
        </m:oMath>
      </m:oMathPara>
    </w:p>
    <w:p w14:paraId="7BC227DD" w14:textId="025F2134" w:rsidR="002C58F2" w:rsidRPr="002C58F2" w:rsidRDefault="009C2600"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зад</m:t>
              </m:r>
            </m:sub>
          </m:sSub>
          <m:r>
            <w:rPr>
              <w:rFonts w:ascii="Cambria Math" w:hAnsi="Cambria Math"/>
            </w:rPr>
            <m:t>-время выраженное в байтах, которое определяет время длительность защитного интервала между каналами</m:t>
          </m:r>
          <m:r>
            <w:rPr>
              <w:rFonts w:ascii="Cambria Math" w:hAnsi="Cambria Math"/>
              <w:lang w:val="en-US"/>
            </w:rPr>
            <m:t>[</m:t>
          </m:r>
          <m:r>
            <w:rPr>
              <w:rFonts w:ascii="Cambria Math" w:hAnsi="Cambria Math"/>
            </w:rPr>
            <m:t>байт</m:t>
          </m:r>
          <m:r>
            <w:rPr>
              <w:rFonts w:ascii="Cambria Math" w:hAnsi="Cambria Math"/>
              <w:lang w:val="en-US"/>
            </w:rPr>
            <m:t>]</m:t>
          </m:r>
        </m:oMath>
      </m:oMathPara>
    </w:p>
    <w:p w14:paraId="31F2C679" w14:textId="2DDD5C51" w:rsidR="002C58F2" w:rsidRPr="00036B20" w:rsidRDefault="009C2600" w:rsidP="002C58F2">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rPr>
                <m:t>пер</m:t>
              </m:r>
            </m:sub>
          </m:sSub>
          <m:r>
            <w:rPr>
              <w:rFonts w:ascii="Cambria Math" w:hAnsi="Cambria Math"/>
            </w:rPr>
            <m:t>-скорость передачи приёмопередающей системы</m:t>
          </m:r>
          <m:r>
            <w:rPr>
              <w:rFonts w:ascii="Cambria Math" w:hAnsi="Cambria Math"/>
              <w:lang w:val="en-US"/>
            </w:rPr>
            <m:t>[</m:t>
          </m:r>
          <m:r>
            <w:rPr>
              <w:rFonts w:ascii="Cambria Math" w:hAnsi="Cambria Math"/>
            </w:rPr>
            <m:t>байт/с</m:t>
          </m:r>
          <m:r>
            <w:rPr>
              <w:rFonts w:ascii="Cambria Math" w:hAnsi="Cambria Math"/>
              <w:lang w:val="en-US"/>
            </w:rPr>
            <m:t>]</m:t>
          </m:r>
        </m:oMath>
      </m:oMathPara>
    </w:p>
    <w:p w14:paraId="6D719A8F" w14:textId="37D9D3F3" w:rsidR="00036B20" w:rsidRPr="00036B20" w:rsidRDefault="00036B20" w:rsidP="00036B20">
      <w:pPr>
        <w:jc w:val="both"/>
        <w:rPr>
          <w:rFonts w:eastAsiaTheme="minorEastAsia"/>
        </w:rPr>
      </w:pPr>
      <m:oMathPara>
        <m:oMathParaPr>
          <m:jc m:val="left"/>
        </m:oMathParaPr>
        <m:oMath>
          <m:r>
            <w:rPr>
              <w:rFonts w:ascii="Cambria Math" w:hAnsi="Cambria Math"/>
              <w:lang w:val="en-US"/>
            </w:rPr>
            <m:t>i</m:t>
          </m:r>
          <m:r>
            <w:rPr>
              <w:rFonts w:ascii="Cambria Math" w:hAnsi="Cambria Math"/>
            </w:rPr>
            <m:t>-номер временного канала, который выбрало устройство для передачи</m:t>
          </m:r>
        </m:oMath>
      </m:oMathPara>
    </w:p>
    <w:p w14:paraId="3AA4E1AD" w14:textId="40F1B85F" w:rsidR="00036B20" w:rsidRPr="00036B20" w:rsidRDefault="00036B20" w:rsidP="00036B20">
      <w:pPr>
        <w:jc w:val="both"/>
        <w:rPr>
          <w:rFonts w:eastAsiaTheme="minorEastAsia"/>
        </w:rPr>
      </w:pPr>
      <w:r>
        <w:rPr>
          <w:rFonts w:eastAsiaTheme="minorEastAsia"/>
        </w:rPr>
        <w:t xml:space="preserve">Множитель 1000 стоит для того, чтобы значение </w:t>
      </w: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oMath>
      <w:r>
        <w:rPr>
          <w:rFonts w:eastAsiaTheme="minorEastAsia"/>
        </w:rPr>
        <w:t xml:space="preserve"> было в миллисекундах </w:t>
      </w:r>
      <w:r w:rsidRPr="00036B20">
        <w:rPr>
          <w:rFonts w:eastAsiaTheme="minorEastAsia"/>
        </w:rPr>
        <w:t>[</w:t>
      </w:r>
      <w:proofErr w:type="spellStart"/>
      <w:r>
        <w:rPr>
          <w:rFonts w:eastAsiaTheme="minorEastAsia"/>
        </w:rPr>
        <w:t>мс</w:t>
      </w:r>
      <w:proofErr w:type="spellEnd"/>
      <w:r w:rsidRPr="00036B20">
        <w:rPr>
          <w:rFonts w:eastAsiaTheme="minorEastAsia"/>
        </w:rPr>
        <w:t>]</w:t>
      </w:r>
    </w:p>
    <w:p w14:paraId="202B4B98" w14:textId="77777777" w:rsidR="00036B20" w:rsidRPr="00F31CA3" w:rsidRDefault="00036B20" w:rsidP="002C58F2">
      <w:pPr>
        <w:jc w:val="both"/>
        <w:rPr>
          <w:rFonts w:eastAsiaTheme="minorEastAsia"/>
        </w:rPr>
      </w:pPr>
    </w:p>
    <w:p w14:paraId="1689724E" w14:textId="77777777" w:rsidR="002C58F2" w:rsidRPr="00F31CA3" w:rsidRDefault="002C58F2" w:rsidP="00C61660">
      <w:pPr>
        <w:jc w:val="both"/>
        <w:rPr>
          <w:rFonts w:eastAsiaTheme="minorEastAsia"/>
        </w:rPr>
      </w:pPr>
    </w:p>
    <w:p w14:paraId="4C0154A5" w14:textId="363D7D1B" w:rsidR="00D054C2" w:rsidRDefault="00D054C2" w:rsidP="004F493A">
      <w:pPr>
        <w:jc w:val="center"/>
        <w:rPr>
          <w:b/>
          <w:color w:val="000000" w:themeColor="text1"/>
        </w:rPr>
      </w:pPr>
    </w:p>
    <w:p w14:paraId="6FF5529E" w14:textId="750AEF75" w:rsidR="000E11AB" w:rsidRDefault="000E11AB" w:rsidP="004F493A">
      <w:pPr>
        <w:jc w:val="center"/>
        <w:rPr>
          <w:b/>
          <w:color w:val="000000" w:themeColor="text1"/>
        </w:rPr>
      </w:pPr>
    </w:p>
    <w:p w14:paraId="3F914EAB" w14:textId="4483D701" w:rsidR="000E11AB" w:rsidRDefault="000E11AB" w:rsidP="004F493A">
      <w:pPr>
        <w:jc w:val="center"/>
        <w:rPr>
          <w:b/>
          <w:color w:val="000000" w:themeColor="text1"/>
        </w:rPr>
      </w:pPr>
    </w:p>
    <w:p w14:paraId="10DC15E3" w14:textId="77777777" w:rsidR="000E11AB" w:rsidRDefault="000E11AB" w:rsidP="004F493A">
      <w:pPr>
        <w:jc w:val="center"/>
        <w:rPr>
          <w:b/>
          <w:color w:val="000000" w:themeColor="text1"/>
        </w:rPr>
      </w:pPr>
    </w:p>
    <w:p w14:paraId="0B65D689" w14:textId="4C3FF0AF" w:rsidR="000E11AB" w:rsidRDefault="000E11AB" w:rsidP="004F493A">
      <w:pPr>
        <w:jc w:val="center"/>
        <w:rPr>
          <w:b/>
          <w:color w:val="000000" w:themeColor="text1"/>
        </w:rPr>
        <w:sectPr w:rsidR="000E11AB" w:rsidSect="000E11AB">
          <w:pgSz w:w="16838" w:h="11906" w:orient="landscape"/>
          <w:pgMar w:top="568" w:right="567" w:bottom="992" w:left="1134" w:header="709" w:footer="709" w:gutter="0"/>
          <w:cols w:space="708"/>
          <w:docGrid w:linePitch="360"/>
        </w:sectPr>
      </w:pPr>
    </w:p>
    <w:p w14:paraId="237B21E0" w14:textId="0FF3DEE5" w:rsidR="005319D2" w:rsidRDefault="00587E50" w:rsidP="007B77B1">
      <w:pPr>
        <w:pStyle w:val="1"/>
        <w:numPr>
          <w:ilvl w:val="0"/>
          <w:numId w:val="25"/>
        </w:numPr>
        <w:spacing w:after="360"/>
        <w:ind w:left="0" w:firstLine="0"/>
        <w:rPr>
          <w:rFonts w:ascii="Times New Roman" w:hAnsi="Times New Roman" w:cs="Times New Roman"/>
          <w:b/>
          <w:color w:val="000000" w:themeColor="text1"/>
        </w:rPr>
      </w:pPr>
      <w:bookmarkStart w:id="25" w:name="_Toc104888889"/>
      <w:r w:rsidRPr="00587E50">
        <w:rPr>
          <w:rFonts w:ascii="Times New Roman" w:hAnsi="Times New Roman" w:cs="Times New Roman"/>
          <w:b/>
          <w:color w:val="000000" w:themeColor="text1"/>
        </w:rPr>
        <w:lastRenderedPageBreak/>
        <w:t>Программная реализация узлов сети Протокола</w:t>
      </w:r>
      <w:r>
        <w:rPr>
          <w:rFonts w:ascii="Times New Roman" w:hAnsi="Times New Roman" w:cs="Times New Roman"/>
          <w:b/>
          <w:color w:val="000000" w:themeColor="text1"/>
        </w:rPr>
        <w:t>.</w:t>
      </w:r>
      <w:bookmarkEnd w:id="25"/>
    </w:p>
    <w:p w14:paraId="3E61D390" w14:textId="0E810ECD" w:rsidR="007B77B1" w:rsidRDefault="00204617" w:rsidP="00C3402B">
      <w:pPr>
        <w:pStyle w:val="2"/>
        <w:spacing w:after="120"/>
        <w:jc w:val="both"/>
        <w:rPr>
          <w:rFonts w:ascii="Times New Roman" w:hAnsi="Times New Roman" w:cs="Times New Roman"/>
          <w:b/>
          <w:color w:val="000000" w:themeColor="text1"/>
        </w:rPr>
      </w:pPr>
      <w:r>
        <w:rPr>
          <w:rFonts w:ascii="Times New Roman" w:hAnsi="Times New Roman" w:cs="Times New Roman"/>
          <w:b/>
          <w:color w:val="000000" w:themeColor="text1"/>
        </w:rPr>
        <w:t>Описание модели информационной системы, использующей Протокол</w:t>
      </w:r>
      <w:r w:rsidR="00443480">
        <w:rPr>
          <w:rFonts w:ascii="Times New Roman" w:hAnsi="Times New Roman" w:cs="Times New Roman"/>
          <w:b/>
          <w:color w:val="000000" w:themeColor="text1"/>
        </w:rPr>
        <w:t>.</w:t>
      </w:r>
    </w:p>
    <w:p w14:paraId="7F77FE98" w14:textId="4D1E8177" w:rsidR="003B5498" w:rsidRPr="009D7154" w:rsidRDefault="00A47EC9" w:rsidP="009C2600">
      <w:pPr>
        <w:ind w:firstLine="709"/>
        <w:jc w:val="both"/>
      </w:pPr>
      <w:r>
        <w:t>В подавляющей части случаев информационные системы, использующие в своём составе сенсорные сети, представляют собой системы мониторинга, системы управления и</w:t>
      </w:r>
      <w:r w:rsidR="00C64568">
        <w:t>ли</w:t>
      </w:r>
      <w:r>
        <w:t xml:space="preserve"> их объединение. Основной целью таких систем является сбор параметров окружающей среды или отдельных объектов, а также воздействие на них. Органами чувств и манипуляции выступают различного рода датчики, реле, исполнительные механизмы и роботы.</w:t>
      </w:r>
      <w:r w:rsidR="009D7154">
        <w:t xml:space="preserve"> </w:t>
      </w:r>
      <w:r w:rsidR="008E07D7">
        <w:t>Органы управления состоят из серверов и контроллеров. На серверах происходит обработка, накопление и хранение данных, а также управление системой в целом. Контроллеры представляют собой отдельную микропроцессорную плату, к которой непосредственно подключаются исполнительные механизмы, датчики, приёмопередатчики и другие вспомогательные устройства. Контролеры выполняют сбор, предварительную обработку</w:t>
      </w:r>
      <w:r w:rsidR="00D2156B">
        <w:t xml:space="preserve"> и отправку серверу</w:t>
      </w:r>
      <w:r w:rsidR="008E07D7">
        <w:t xml:space="preserve"> информации, поступающей с датчиков и исполнительных механизмов, а также </w:t>
      </w:r>
      <w:r w:rsidR="00D2156B">
        <w:t xml:space="preserve">выполняют </w:t>
      </w:r>
      <w:r w:rsidR="00E767FF">
        <w:t>задач</w:t>
      </w:r>
      <w:r w:rsidR="00D2156B">
        <w:t>и</w:t>
      </w:r>
      <w:r w:rsidR="00E767FF">
        <w:t xml:space="preserve">, </w:t>
      </w:r>
      <w:r w:rsidR="00D2156B">
        <w:t>которые поступают</w:t>
      </w:r>
      <w:r w:rsidR="00E767FF">
        <w:t xml:space="preserve"> от соответствующего сервера</w:t>
      </w:r>
      <w:r w:rsidR="004B0D82">
        <w:t xml:space="preserve"> посредством подключённых к нему устройств (включение/отключение сигнализации, поворот механизма, замыкание реле, регуляция давление теплоносителя на основании внешней температуры и др.).</w:t>
      </w:r>
    </w:p>
    <w:p w14:paraId="715D7FF4" w14:textId="6DD76831" w:rsidR="004F7ECE" w:rsidRDefault="007F0E96" w:rsidP="009A38EF">
      <w:pPr>
        <w:ind w:firstLine="709"/>
        <w:jc w:val="both"/>
      </w:pPr>
      <w:r w:rsidRPr="007F0E96">
        <w:t xml:space="preserve">Примерная архитектура информационных систем мониторинга/управления представлена </w:t>
      </w:r>
      <w:r w:rsidR="00D2156B">
        <w:t>ниже (</w:t>
      </w:r>
      <w:r w:rsidR="00D2156B">
        <w:fldChar w:fldCharType="begin"/>
      </w:r>
      <w:r w:rsidR="00D2156B">
        <w:instrText xml:space="preserve"> REF _Ref105505723 \h </w:instrText>
      </w:r>
      <w:r w:rsidR="00D2156B">
        <w:fldChar w:fldCharType="separate"/>
      </w:r>
      <w:r w:rsidR="00D2156B" w:rsidRPr="00D2156B">
        <w:rPr>
          <w:i/>
          <w:color w:val="000000" w:themeColor="text1"/>
        </w:rPr>
        <w:t xml:space="preserve">Рисунок </w:t>
      </w:r>
      <w:r w:rsidR="00D2156B" w:rsidRPr="00D2156B">
        <w:rPr>
          <w:i/>
          <w:noProof/>
          <w:color w:val="000000" w:themeColor="text1"/>
        </w:rPr>
        <w:t>21</w:t>
      </w:r>
      <w:r w:rsidR="00D2156B">
        <w:fldChar w:fldCharType="end"/>
      </w:r>
      <w:r w:rsidR="00D2156B">
        <w:t>)</w:t>
      </w:r>
      <w:r w:rsidRPr="007F0E96">
        <w:t>.</w:t>
      </w:r>
      <w:r>
        <w:t xml:space="preserve"> </w:t>
      </w:r>
      <w:r w:rsidR="000F0324">
        <w:t>С точки зрения архитектурной парадигмы</w:t>
      </w:r>
      <w:r w:rsidR="00503879">
        <w:t xml:space="preserve"> наиболее подходящей </w:t>
      </w:r>
      <w:r w:rsidR="009A38EF">
        <w:t>является</w:t>
      </w:r>
      <w:r w:rsidR="00503879">
        <w:t xml:space="preserve"> </w:t>
      </w:r>
      <w:proofErr w:type="spellStart"/>
      <w:r w:rsidR="00503879">
        <w:t>агентно</w:t>
      </w:r>
      <w:proofErr w:type="spellEnd"/>
      <w:r w:rsidR="00503879">
        <w:t>-ориентированную архитектур</w:t>
      </w:r>
      <w:r w:rsidR="009A38EF">
        <w:t>а, которая состоит из двух уровней</w:t>
      </w:r>
      <w:r w:rsidR="009A38EF" w:rsidRPr="009A38EF">
        <w:t xml:space="preserve">: 1) </w:t>
      </w:r>
      <w:r w:rsidR="009A38EF">
        <w:t xml:space="preserve">Уровень управления 2) Агентский уровень. </w:t>
      </w:r>
    </w:p>
    <w:p w14:paraId="66E825E9" w14:textId="77777777" w:rsidR="00D2156B" w:rsidRDefault="00D2156B" w:rsidP="00D2156B">
      <w:pPr>
        <w:keepNext/>
        <w:jc w:val="center"/>
      </w:pPr>
      <w:r>
        <w:rPr>
          <w:noProof/>
        </w:rPr>
        <w:drawing>
          <wp:inline distT="0" distB="0" distL="0" distR="0" wp14:anchorId="51FBAB17" wp14:editId="1DD8DC01">
            <wp:extent cx="5621572" cy="48506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64404" cy="4887583"/>
                    </a:xfrm>
                    <a:prstGeom prst="rect">
                      <a:avLst/>
                    </a:prstGeom>
                  </pic:spPr>
                </pic:pic>
              </a:graphicData>
            </a:graphic>
          </wp:inline>
        </w:drawing>
      </w:r>
    </w:p>
    <w:p w14:paraId="119B8374" w14:textId="6A3461CE" w:rsidR="000A2D64" w:rsidRPr="00EB7867" w:rsidRDefault="00D2156B" w:rsidP="00D2156B">
      <w:pPr>
        <w:pStyle w:val="af0"/>
        <w:jc w:val="center"/>
        <w:rPr>
          <w:i w:val="0"/>
          <w:color w:val="000000" w:themeColor="text1"/>
          <w:sz w:val="22"/>
        </w:rPr>
      </w:pPr>
      <w:bookmarkStart w:id="26" w:name="_Ref105505723"/>
      <w:r w:rsidRPr="00EB7867">
        <w:rPr>
          <w:i w:val="0"/>
          <w:color w:val="000000" w:themeColor="text1"/>
          <w:sz w:val="22"/>
        </w:rPr>
        <w:t xml:space="preserve">Рисунок </w:t>
      </w:r>
      <w:r w:rsidRPr="00EB7867">
        <w:rPr>
          <w:i w:val="0"/>
          <w:color w:val="000000" w:themeColor="text1"/>
          <w:sz w:val="22"/>
        </w:rPr>
        <w:fldChar w:fldCharType="begin"/>
      </w:r>
      <w:r w:rsidRPr="00EB7867">
        <w:rPr>
          <w:i w:val="0"/>
          <w:color w:val="000000" w:themeColor="text1"/>
          <w:sz w:val="22"/>
        </w:rPr>
        <w:instrText xml:space="preserve"> SEQ Рисунок \* ARABIC </w:instrText>
      </w:r>
      <w:r w:rsidRPr="00EB7867">
        <w:rPr>
          <w:i w:val="0"/>
          <w:color w:val="000000" w:themeColor="text1"/>
          <w:sz w:val="22"/>
        </w:rPr>
        <w:fldChar w:fldCharType="separate"/>
      </w:r>
      <w:r w:rsidRPr="00EB7867">
        <w:rPr>
          <w:i w:val="0"/>
          <w:noProof/>
          <w:color w:val="000000" w:themeColor="text1"/>
          <w:sz w:val="22"/>
        </w:rPr>
        <w:t>21</w:t>
      </w:r>
      <w:r w:rsidRPr="00EB7867">
        <w:rPr>
          <w:i w:val="0"/>
          <w:color w:val="000000" w:themeColor="text1"/>
          <w:sz w:val="22"/>
        </w:rPr>
        <w:fldChar w:fldCharType="end"/>
      </w:r>
      <w:bookmarkEnd w:id="26"/>
      <w:r w:rsidRPr="00EB7867">
        <w:rPr>
          <w:i w:val="0"/>
          <w:color w:val="000000" w:themeColor="text1"/>
          <w:sz w:val="22"/>
        </w:rPr>
        <w:t>. Архитектура информационных систем управления и мониторинга на базе сенсорных сетей.</w:t>
      </w:r>
    </w:p>
    <w:p w14:paraId="053E9883" w14:textId="2EEFE8ED" w:rsidR="007F0E96" w:rsidRDefault="009A38EF" w:rsidP="009A38EF">
      <w:pPr>
        <w:ind w:firstLine="709"/>
        <w:jc w:val="both"/>
      </w:pPr>
      <w:r>
        <w:lastRenderedPageBreak/>
        <w:t>Уровень управления представлен управляющим сервером</w:t>
      </w:r>
      <w:r w:rsidR="00AA7D5B">
        <w:t xml:space="preserve"> (</w:t>
      </w:r>
      <w:r w:rsidR="00D2156B" w:rsidRPr="00D2156B">
        <w:rPr>
          <w:i/>
          <w:szCs w:val="24"/>
        </w:rPr>
        <w:fldChar w:fldCharType="begin"/>
      </w:r>
      <w:r w:rsidR="00D2156B" w:rsidRPr="00D2156B">
        <w:rPr>
          <w:i/>
        </w:rPr>
        <w:instrText xml:space="preserve"> REF _Ref105505723 \h </w:instrText>
      </w:r>
      <w:r w:rsidR="00D2156B" w:rsidRPr="00D2156B">
        <w:rPr>
          <w:i/>
          <w:szCs w:val="24"/>
        </w:rPr>
      </w:r>
      <w:r w:rsidR="00D2156B">
        <w:rPr>
          <w:i/>
          <w:szCs w:val="24"/>
        </w:rPr>
        <w:instrText xml:space="preserve"> \* MERGEFORMAT </w:instrText>
      </w:r>
      <w:r w:rsidR="00D2156B" w:rsidRPr="00D2156B">
        <w:rPr>
          <w:i/>
          <w:szCs w:val="24"/>
        </w:rPr>
        <w:fldChar w:fldCharType="separate"/>
      </w:r>
      <w:r w:rsidR="00D2156B" w:rsidRPr="00D2156B">
        <w:rPr>
          <w:i/>
          <w:color w:val="000000" w:themeColor="text1"/>
        </w:rPr>
        <w:t xml:space="preserve">Рисунок </w:t>
      </w:r>
      <w:r w:rsidR="00D2156B" w:rsidRPr="00D2156B">
        <w:rPr>
          <w:i/>
          <w:noProof/>
          <w:color w:val="000000" w:themeColor="text1"/>
        </w:rPr>
        <w:t>21</w:t>
      </w:r>
      <w:r w:rsidR="00D2156B" w:rsidRPr="00D2156B">
        <w:rPr>
          <w:i/>
          <w:szCs w:val="24"/>
        </w:rPr>
        <w:fldChar w:fldCharType="end"/>
      </w:r>
      <w:r w:rsidR="00D2156B" w:rsidRPr="00D2156B">
        <w:rPr>
          <w:i/>
          <w:szCs w:val="24"/>
        </w:rPr>
        <w:t xml:space="preserve"> </w:t>
      </w:r>
      <w:r w:rsidR="004F7ECE" w:rsidRPr="00D2156B">
        <w:rPr>
          <w:i/>
        </w:rPr>
        <w:t>–</w:t>
      </w:r>
      <w:r w:rsidR="00AA7D5B" w:rsidRPr="00D2156B">
        <w:rPr>
          <w:i/>
        </w:rPr>
        <w:t xml:space="preserve"> </w:t>
      </w:r>
      <w:r w:rsidR="007E6A45" w:rsidRPr="00D2156B">
        <w:rPr>
          <w:i/>
        </w:rPr>
        <w:t>блок ‘</w:t>
      </w:r>
      <w:r w:rsidR="004F7ECE" w:rsidRPr="00D2156B">
        <w:rPr>
          <w:i/>
        </w:rPr>
        <w:t>Сервер-системы</w:t>
      </w:r>
      <w:r w:rsidR="007E6A45" w:rsidRPr="00D2156B">
        <w:rPr>
          <w:i/>
        </w:rPr>
        <w:t>’</w:t>
      </w:r>
      <w:r w:rsidR="00AA7D5B">
        <w:t>)</w:t>
      </w:r>
      <w:r>
        <w:t>, задачами которого является сбор и обработка информации о наблюдаемых средах/объектах, а также манипуляци</w:t>
      </w:r>
      <w:r w:rsidR="007E6A45">
        <w:t>и</w:t>
      </w:r>
      <w:r>
        <w:t xml:space="preserve"> этими средами/объектами путём постановки соответствующих задач агентам.</w:t>
      </w:r>
    </w:p>
    <w:p w14:paraId="1EEE777F" w14:textId="66E47D51" w:rsidR="004F7ECE" w:rsidRPr="009A38EF" w:rsidRDefault="004F7ECE" w:rsidP="009A38EF">
      <w:pPr>
        <w:ind w:firstLine="709"/>
        <w:jc w:val="both"/>
      </w:pPr>
      <w:r>
        <w:t>Агентский уровень представлен конечными узлами</w:t>
      </w:r>
      <w:r w:rsidR="007E6A45">
        <w:t>-агентами (</w:t>
      </w:r>
      <w:r w:rsidR="00D2156B" w:rsidRPr="00D2156B">
        <w:rPr>
          <w:i/>
          <w:szCs w:val="24"/>
        </w:rPr>
        <w:fldChar w:fldCharType="begin"/>
      </w:r>
      <w:r w:rsidR="00D2156B" w:rsidRPr="00D2156B">
        <w:rPr>
          <w:i/>
        </w:rPr>
        <w:instrText xml:space="preserve"> REF _Ref105505723 \h </w:instrText>
      </w:r>
      <w:r w:rsidR="00D2156B" w:rsidRPr="00D2156B">
        <w:rPr>
          <w:i/>
          <w:szCs w:val="24"/>
        </w:rPr>
      </w:r>
      <w:r w:rsidR="00D2156B">
        <w:rPr>
          <w:i/>
          <w:szCs w:val="24"/>
        </w:rPr>
        <w:instrText xml:space="preserve"> \* MERGEFORMAT </w:instrText>
      </w:r>
      <w:r w:rsidR="00D2156B" w:rsidRPr="00D2156B">
        <w:rPr>
          <w:i/>
          <w:szCs w:val="24"/>
        </w:rPr>
        <w:fldChar w:fldCharType="separate"/>
      </w:r>
      <w:r w:rsidR="00D2156B" w:rsidRPr="00D2156B">
        <w:rPr>
          <w:i/>
          <w:color w:val="000000" w:themeColor="text1"/>
        </w:rPr>
        <w:t xml:space="preserve">Рисунок </w:t>
      </w:r>
      <w:r w:rsidR="00D2156B" w:rsidRPr="00D2156B">
        <w:rPr>
          <w:i/>
          <w:noProof/>
          <w:color w:val="000000" w:themeColor="text1"/>
        </w:rPr>
        <w:t>21</w:t>
      </w:r>
      <w:r w:rsidR="00D2156B" w:rsidRPr="00D2156B">
        <w:rPr>
          <w:i/>
          <w:szCs w:val="24"/>
        </w:rPr>
        <w:fldChar w:fldCharType="end"/>
      </w:r>
      <w:r w:rsidR="00D2156B" w:rsidRPr="00D2156B">
        <w:rPr>
          <w:i/>
          <w:szCs w:val="24"/>
        </w:rPr>
        <w:t xml:space="preserve"> </w:t>
      </w:r>
      <w:r w:rsidR="007E6A45" w:rsidRPr="00D2156B">
        <w:rPr>
          <w:i/>
          <w:szCs w:val="24"/>
        </w:rPr>
        <w:t>– блок</w:t>
      </w:r>
      <w:r w:rsidR="00D2156B" w:rsidRPr="00D2156B">
        <w:rPr>
          <w:i/>
          <w:szCs w:val="24"/>
        </w:rPr>
        <w:t>и</w:t>
      </w:r>
      <w:r w:rsidR="007E6A45" w:rsidRPr="00D2156B">
        <w:rPr>
          <w:i/>
          <w:szCs w:val="24"/>
        </w:rPr>
        <w:t xml:space="preserve"> ‘</w:t>
      </w:r>
      <w:r w:rsidR="00D2156B" w:rsidRPr="00D2156B">
        <w:rPr>
          <w:i/>
          <w:szCs w:val="24"/>
        </w:rPr>
        <w:t>Агент</w:t>
      </w:r>
      <w:r w:rsidR="007E6A45" w:rsidRPr="00D2156B">
        <w:rPr>
          <w:i/>
          <w:szCs w:val="24"/>
        </w:rPr>
        <w:t>’</w:t>
      </w:r>
      <w:r w:rsidR="007E6A45">
        <w:t>)</w:t>
      </w:r>
      <w:r>
        <w:t>, которые с помощью подключённых к ним устройств</w:t>
      </w:r>
      <w:r w:rsidR="00D2156B">
        <w:t xml:space="preserve"> </w:t>
      </w:r>
      <w:r>
        <w:t>по команде, поступившей с сервера управления, либо исходя из встроенных инструкций, выполняет мониторинг/манипуляции с над объектами</w:t>
      </w:r>
      <w:r w:rsidR="007E6A45">
        <w:t>/средами.</w:t>
      </w:r>
    </w:p>
    <w:p w14:paraId="1001D239" w14:textId="34331B74" w:rsidR="00F727DC" w:rsidRPr="00133DB4" w:rsidRDefault="007E6A45" w:rsidP="00F727DC">
      <w:pPr>
        <w:ind w:firstLine="709"/>
        <w:jc w:val="both"/>
        <w:rPr>
          <w:highlight w:val="yellow"/>
        </w:rPr>
      </w:pPr>
      <w:r w:rsidRPr="007E6A45">
        <w:t>Очевидно</w:t>
      </w:r>
      <w:r>
        <w:t>, что с точки зрения, системной архитектуры приложения, её топология будет представлять собой звезду</w:t>
      </w:r>
      <w:r w:rsidR="00A209F1">
        <w:t xml:space="preserve"> (</w:t>
      </w:r>
      <w:r w:rsidR="00A209F1">
        <w:fldChar w:fldCharType="begin"/>
      </w:r>
      <w:r w:rsidR="00A209F1">
        <w:instrText xml:space="preserve"> REF _Ref105506123 \h </w:instrText>
      </w:r>
      <w:r w:rsidR="00A209F1">
        <w:fldChar w:fldCharType="separate"/>
      </w:r>
      <w:r w:rsidR="00A209F1" w:rsidRPr="00B959DE">
        <w:rPr>
          <w:i/>
          <w:iCs/>
          <w:sz w:val="22"/>
        </w:rPr>
        <w:t xml:space="preserve">Рисунок </w:t>
      </w:r>
      <w:r w:rsidR="00A209F1">
        <w:rPr>
          <w:i/>
          <w:iCs/>
          <w:noProof/>
          <w:sz w:val="22"/>
        </w:rPr>
        <w:t>22</w:t>
      </w:r>
      <w:r w:rsidR="00A209F1">
        <w:fldChar w:fldCharType="end"/>
      </w:r>
      <w:r w:rsidR="00A209F1">
        <w:t>)</w:t>
      </w:r>
      <w:r>
        <w:t xml:space="preserve">. Сервер управления имеет непосредственную связь со своими Агентами, а их взаимодействие происходит путём приёма и передачи </w:t>
      </w:r>
      <w:r w:rsidR="004E1695">
        <w:t>сообщений, формат которых определяется самой системой.</w:t>
      </w:r>
    </w:p>
    <w:p w14:paraId="0A858E7B" w14:textId="77777777" w:rsidR="00B959DE" w:rsidRDefault="00BF63F8" w:rsidP="00B959DE">
      <w:pPr>
        <w:keepNext/>
        <w:jc w:val="center"/>
      </w:pPr>
      <w:r>
        <w:rPr>
          <w:noProof/>
        </w:rPr>
        <w:drawing>
          <wp:inline distT="0" distB="0" distL="0" distR="0" wp14:anchorId="1D480128" wp14:editId="6128F16F">
            <wp:extent cx="6570345" cy="2134373"/>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11826"/>
                    <a:stretch/>
                  </pic:blipFill>
                  <pic:spPr bwMode="auto">
                    <a:xfrm>
                      <a:off x="0" y="0"/>
                      <a:ext cx="6570345" cy="2134373"/>
                    </a:xfrm>
                    <a:prstGeom prst="rect">
                      <a:avLst/>
                    </a:prstGeom>
                    <a:ln>
                      <a:noFill/>
                    </a:ln>
                    <a:extLst>
                      <a:ext uri="{53640926-AAD7-44D8-BBD7-CCE9431645EC}">
                        <a14:shadowObscured xmlns:a14="http://schemas.microsoft.com/office/drawing/2010/main"/>
                      </a:ext>
                    </a:extLst>
                  </pic:spPr>
                </pic:pic>
              </a:graphicData>
            </a:graphic>
          </wp:inline>
        </w:drawing>
      </w:r>
    </w:p>
    <w:p w14:paraId="322F10F6" w14:textId="327A8FFC" w:rsidR="00620348" w:rsidRPr="009C2600" w:rsidRDefault="00B959DE" w:rsidP="00B959DE">
      <w:pPr>
        <w:pStyle w:val="af0"/>
        <w:jc w:val="center"/>
        <w:rPr>
          <w:i w:val="0"/>
          <w:iCs w:val="0"/>
          <w:color w:val="auto"/>
          <w:sz w:val="22"/>
          <w:szCs w:val="22"/>
        </w:rPr>
      </w:pPr>
      <w:bookmarkStart w:id="27" w:name="_Ref105506123"/>
      <w:r w:rsidRPr="00B959DE">
        <w:rPr>
          <w:i w:val="0"/>
          <w:iCs w:val="0"/>
          <w:color w:val="auto"/>
          <w:sz w:val="22"/>
          <w:szCs w:val="22"/>
        </w:rPr>
        <w:t xml:space="preserve">Рисунок </w:t>
      </w:r>
      <w:r w:rsidRPr="00B959DE">
        <w:rPr>
          <w:i w:val="0"/>
          <w:iCs w:val="0"/>
          <w:color w:val="auto"/>
          <w:sz w:val="22"/>
          <w:szCs w:val="22"/>
        </w:rPr>
        <w:fldChar w:fldCharType="begin"/>
      </w:r>
      <w:r w:rsidRPr="00B959DE">
        <w:rPr>
          <w:i w:val="0"/>
          <w:iCs w:val="0"/>
          <w:color w:val="auto"/>
          <w:sz w:val="22"/>
          <w:szCs w:val="22"/>
        </w:rPr>
        <w:instrText xml:space="preserve"> SEQ Рисунок \* ARABIC </w:instrText>
      </w:r>
      <w:r w:rsidRPr="00B959DE">
        <w:rPr>
          <w:i w:val="0"/>
          <w:iCs w:val="0"/>
          <w:color w:val="auto"/>
          <w:sz w:val="22"/>
          <w:szCs w:val="22"/>
        </w:rPr>
        <w:fldChar w:fldCharType="separate"/>
      </w:r>
      <w:r w:rsidR="00D2156B">
        <w:rPr>
          <w:i w:val="0"/>
          <w:iCs w:val="0"/>
          <w:noProof/>
          <w:color w:val="auto"/>
          <w:sz w:val="22"/>
          <w:szCs w:val="22"/>
        </w:rPr>
        <w:t>22</w:t>
      </w:r>
      <w:r w:rsidRPr="00B959DE">
        <w:rPr>
          <w:i w:val="0"/>
          <w:iCs w:val="0"/>
          <w:color w:val="auto"/>
          <w:sz w:val="22"/>
          <w:szCs w:val="22"/>
        </w:rPr>
        <w:fldChar w:fldCharType="end"/>
      </w:r>
      <w:bookmarkEnd w:id="27"/>
      <w:r w:rsidRPr="00B959DE">
        <w:rPr>
          <w:i w:val="0"/>
          <w:iCs w:val="0"/>
          <w:color w:val="auto"/>
          <w:sz w:val="22"/>
          <w:szCs w:val="22"/>
        </w:rPr>
        <w:t>. Логическая топология компонентов Информационной системы.</w:t>
      </w:r>
    </w:p>
    <w:p w14:paraId="68B1D92A" w14:textId="62A04EC3" w:rsidR="00B959DE" w:rsidRDefault="00B959DE" w:rsidP="00A209F1">
      <w:pPr>
        <w:ind w:firstLine="709"/>
        <w:jc w:val="both"/>
      </w:pPr>
      <w:r>
        <w:t>Физическая топология будет определяться топологией сети, которую информационная система будет использовать в качестве средства коммуникации между своими компонентами. Ниже приведена физическая топология информационной системы, построенной на базе сети Протокола.</w:t>
      </w:r>
    </w:p>
    <w:p w14:paraId="6283BCA9" w14:textId="77777777" w:rsidR="003C08EB" w:rsidRDefault="00D879EB" w:rsidP="003C08EB">
      <w:pPr>
        <w:keepNext/>
        <w:ind w:firstLine="142"/>
        <w:jc w:val="both"/>
      </w:pPr>
      <w:r>
        <w:rPr>
          <w:noProof/>
        </w:rPr>
        <w:drawing>
          <wp:inline distT="0" distB="0" distL="0" distR="0" wp14:anchorId="7A64D8A4" wp14:editId="298807CF">
            <wp:extent cx="6570345" cy="31884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5829"/>
                    <a:stretch/>
                  </pic:blipFill>
                  <pic:spPr bwMode="auto">
                    <a:xfrm>
                      <a:off x="0" y="0"/>
                      <a:ext cx="6570345" cy="3188473"/>
                    </a:xfrm>
                    <a:prstGeom prst="rect">
                      <a:avLst/>
                    </a:prstGeom>
                    <a:ln>
                      <a:noFill/>
                    </a:ln>
                    <a:extLst>
                      <a:ext uri="{53640926-AAD7-44D8-BBD7-CCE9431645EC}">
                        <a14:shadowObscured xmlns:a14="http://schemas.microsoft.com/office/drawing/2010/main"/>
                      </a:ext>
                    </a:extLst>
                  </pic:spPr>
                </pic:pic>
              </a:graphicData>
            </a:graphic>
          </wp:inline>
        </w:drawing>
      </w:r>
    </w:p>
    <w:p w14:paraId="305165C6" w14:textId="2D75E37F" w:rsidR="00B959DE" w:rsidRDefault="003C08EB" w:rsidP="003C08EB">
      <w:pPr>
        <w:pStyle w:val="af0"/>
        <w:jc w:val="center"/>
        <w:rPr>
          <w:i w:val="0"/>
          <w:iCs w:val="0"/>
          <w:color w:val="auto"/>
          <w:sz w:val="24"/>
          <w:szCs w:val="24"/>
        </w:rPr>
      </w:pPr>
      <w:bookmarkStart w:id="28" w:name="_Ref105107110"/>
      <w:r w:rsidRPr="003C08EB">
        <w:rPr>
          <w:i w:val="0"/>
          <w:iCs w:val="0"/>
          <w:color w:val="auto"/>
          <w:sz w:val="24"/>
          <w:szCs w:val="24"/>
        </w:rPr>
        <w:t xml:space="preserve">Рисунок </w:t>
      </w:r>
      <w:r w:rsidRPr="003C08EB">
        <w:rPr>
          <w:i w:val="0"/>
          <w:iCs w:val="0"/>
          <w:color w:val="auto"/>
          <w:sz w:val="24"/>
          <w:szCs w:val="24"/>
        </w:rPr>
        <w:fldChar w:fldCharType="begin"/>
      </w:r>
      <w:r w:rsidRPr="003C08EB">
        <w:rPr>
          <w:i w:val="0"/>
          <w:iCs w:val="0"/>
          <w:color w:val="auto"/>
          <w:sz w:val="24"/>
          <w:szCs w:val="24"/>
        </w:rPr>
        <w:instrText xml:space="preserve"> SEQ Рисунок \* ARABIC </w:instrText>
      </w:r>
      <w:r w:rsidRPr="003C08EB">
        <w:rPr>
          <w:i w:val="0"/>
          <w:iCs w:val="0"/>
          <w:color w:val="auto"/>
          <w:sz w:val="24"/>
          <w:szCs w:val="24"/>
        </w:rPr>
        <w:fldChar w:fldCharType="separate"/>
      </w:r>
      <w:r w:rsidR="00D2156B">
        <w:rPr>
          <w:i w:val="0"/>
          <w:iCs w:val="0"/>
          <w:noProof/>
          <w:color w:val="auto"/>
          <w:sz w:val="24"/>
          <w:szCs w:val="24"/>
        </w:rPr>
        <w:t>23</w:t>
      </w:r>
      <w:r w:rsidRPr="003C08EB">
        <w:rPr>
          <w:i w:val="0"/>
          <w:iCs w:val="0"/>
          <w:color w:val="auto"/>
          <w:sz w:val="24"/>
          <w:szCs w:val="24"/>
        </w:rPr>
        <w:fldChar w:fldCharType="end"/>
      </w:r>
      <w:bookmarkEnd w:id="28"/>
      <w:r w:rsidRPr="003C08EB">
        <w:rPr>
          <w:i w:val="0"/>
          <w:iCs w:val="0"/>
          <w:color w:val="auto"/>
          <w:sz w:val="24"/>
          <w:szCs w:val="24"/>
        </w:rPr>
        <w:t>. Физическая топология Информационной системы</w:t>
      </w:r>
      <w:r w:rsidR="00A209F1">
        <w:rPr>
          <w:i w:val="0"/>
          <w:iCs w:val="0"/>
          <w:color w:val="auto"/>
          <w:sz w:val="24"/>
          <w:szCs w:val="24"/>
        </w:rPr>
        <w:t>, использующая сети</w:t>
      </w:r>
      <w:r w:rsidRPr="003C08EB">
        <w:rPr>
          <w:i w:val="0"/>
          <w:iCs w:val="0"/>
          <w:color w:val="auto"/>
          <w:sz w:val="24"/>
          <w:szCs w:val="24"/>
        </w:rPr>
        <w:t>.</w:t>
      </w:r>
    </w:p>
    <w:p w14:paraId="2AEB1FB7" w14:textId="77777777" w:rsidR="00B22E64" w:rsidRDefault="00B22E64" w:rsidP="00B22E64"/>
    <w:p w14:paraId="614021DA" w14:textId="383AE8A1" w:rsidR="009C2600" w:rsidRPr="00EB7867" w:rsidRDefault="00B22E64" w:rsidP="009C2600">
      <w:pPr>
        <w:ind w:firstLine="709"/>
        <w:jc w:val="both"/>
      </w:pPr>
      <w:r>
        <w:lastRenderedPageBreak/>
        <w:t xml:space="preserve">Не сложно заметить, что физическая топология значительно отличается от логической. </w:t>
      </w:r>
      <w:r w:rsidRPr="00B22E64">
        <w:t xml:space="preserve"> </w:t>
      </w:r>
      <w:r>
        <w:t xml:space="preserve"> Данное различие рамках одной системы указывает на независимость логических связей системы от физической организации связи устройств,</w:t>
      </w:r>
      <w:r w:rsidR="00890ECE">
        <w:t xml:space="preserve"> </w:t>
      </w:r>
      <w:r>
        <w:t>из которых</w:t>
      </w:r>
      <w:r w:rsidR="00890ECE">
        <w:t xml:space="preserve"> </w:t>
      </w:r>
      <w:r>
        <w:t>состоит система. Такой подход к проектированию</w:t>
      </w:r>
      <w:r w:rsidR="00890ECE" w:rsidRPr="00890ECE">
        <w:t xml:space="preserve"> </w:t>
      </w:r>
      <w:r w:rsidR="00890ECE">
        <w:t xml:space="preserve">даёт разработчикам возможность использовать в качестве сетевой инфраструктуры любую технологию связи, удовлетворяющей требования информационной систем. При этом нет необходимости </w:t>
      </w:r>
      <w:r w:rsidR="00A55C00">
        <w:t>сильно погружаться в устройство технологии связи для её внедрения в проект</w:t>
      </w:r>
      <w:r w:rsidR="006C2F62">
        <w:t>. Д</w:t>
      </w:r>
      <w:r w:rsidR="00A55C00">
        <w:t>остаточно</w:t>
      </w:r>
      <w:r w:rsidR="00EB7867" w:rsidRPr="00EB7867">
        <w:t xml:space="preserve"> </w:t>
      </w:r>
      <w:r w:rsidR="00EB7867">
        <w:t>включить в проек</w:t>
      </w:r>
      <w:r w:rsidR="006C2F62">
        <w:t xml:space="preserve">т необходимый программный модуль и пропускать все сообщения через него. Все промежуточные операции от поступления </w:t>
      </w:r>
      <w:r w:rsidR="00916511">
        <w:t>сообщения</w:t>
      </w:r>
      <w:r w:rsidR="006C2F62">
        <w:t xml:space="preserve"> на вход программного модуля связи, его путешествие по сети</w:t>
      </w:r>
      <w:r w:rsidR="00916511">
        <w:t xml:space="preserve"> в виде пакетов</w:t>
      </w:r>
      <w:r w:rsidR="006C2F62">
        <w:t xml:space="preserve"> и выход через такой же программный модуль</w:t>
      </w:r>
      <w:r w:rsidR="00F33FEC">
        <w:t xml:space="preserve"> в виде исходного сообщения</w:t>
      </w:r>
      <w:r w:rsidR="006C2F62">
        <w:t xml:space="preserve"> на стороне сервера, ложатся на плечи самого модуля. Для разработчика и узлов сети эти операции выглядят прозрачно, т.е. сообщения они получают, как если бы они напрямую были подключены к отправителю сообщения.</w:t>
      </w:r>
    </w:p>
    <w:p w14:paraId="745F9523" w14:textId="77777777" w:rsidR="009C2600" w:rsidRPr="007B77B1" w:rsidRDefault="009C2600" w:rsidP="009C2600">
      <w:pPr>
        <w:pStyle w:val="2"/>
        <w:spacing w:before="120" w:after="120"/>
        <w:rPr>
          <w:rFonts w:ascii="Times New Roman" w:hAnsi="Times New Roman" w:cs="Times New Roman"/>
          <w:b/>
          <w:color w:val="000000" w:themeColor="text1"/>
        </w:rPr>
      </w:pPr>
      <w:r w:rsidRPr="007B77B1">
        <w:rPr>
          <w:rFonts w:ascii="Times New Roman" w:hAnsi="Times New Roman" w:cs="Times New Roman"/>
          <w:b/>
          <w:color w:val="000000" w:themeColor="text1"/>
        </w:rPr>
        <w:t>Используемый язык программирования</w:t>
      </w:r>
    </w:p>
    <w:p w14:paraId="11E963F7" w14:textId="77777777" w:rsidR="009C2600" w:rsidRDefault="009C2600" w:rsidP="009C2600">
      <w:pPr>
        <w:ind w:firstLine="709"/>
        <w:jc w:val="both"/>
        <w:rPr>
          <w:rFonts w:cs="Times New Roman"/>
          <w:color w:val="111111"/>
          <w:shd w:val="clear" w:color="auto" w:fill="FFFFFF"/>
        </w:rPr>
      </w:pPr>
      <w:r>
        <w:t>Для разработки программной реализации Протокола было</w:t>
      </w:r>
      <w:r w:rsidRPr="00836CE2">
        <w:t xml:space="preserve"> </w:t>
      </w:r>
      <w:r>
        <w:t xml:space="preserve">решено использовать в качестве языка программирования </w:t>
      </w:r>
      <w:r w:rsidRPr="008A2AD8">
        <w:t>“</w:t>
      </w:r>
      <w:r>
        <w:t>чистый</w:t>
      </w:r>
      <w:r w:rsidRPr="008A2AD8">
        <w:t>”</w:t>
      </w:r>
      <w:r>
        <w:t xml:space="preserve"> Си (стандарт </w:t>
      </w:r>
      <w:r w:rsidRPr="00645422">
        <w:rPr>
          <w:rFonts w:cs="Times New Roman"/>
          <w:color w:val="111111"/>
          <w:shd w:val="clear" w:color="auto" w:fill="FFFFFF"/>
        </w:rPr>
        <w:t>ISO/IEC 9899:2011</w:t>
      </w:r>
      <w:r>
        <w:rPr>
          <w:rFonts w:ascii="Arial" w:hAnsi="Arial" w:cs="Arial"/>
          <w:color w:val="111111"/>
          <w:shd w:val="clear" w:color="auto" w:fill="FFFFFF"/>
        </w:rPr>
        <w:t xml:space="preserve">). </w:t>
      </w:r>
      <w:r>
        <w:rPr>
          <w:rFonts w:cs="Times New Roman"/>
          <w:color w:val="111111"/>
          <w:shd w:val="clear" w:color="auto" w:fill="FFFFFF"/>
        </w:rPr>
        <w:t>Данное решение было принято в целях обеспечения максимальной совместимости на различных аппаратных платформах.</w:t>
      </w:r>
    </w:p>
    <w:p w14:paraId="41ACC522" w14:textId="77777777" w:rsidR="009C2600" w:rsidRPr="007B77B1" w:rsidRDefault="009C2600" w:rsidP="009C2600">
      <w:pPr>
        <w:pStyle w:val="2"/>
        <w:spacing w:after="120"/>
        <w:rPr>
          <w:rFonts w:ascii="Times New Roman" w:hAnsi="Times New Roman" w:cs="Times New Roman"/>
          <w:b/>
          <w:color w:val="000000" w:themeColor="text1"/>
          <w:shd w:val="clear" w:color="auto" w:fill="FFFFFF"/>
        </w:rPr>
      </w:pPr>
      <w:r>
        <w:rPr>
          <w:rFonts w:ascii="Times New Roman" w:hAnsi="Times New Roman" w:cs="Times New Roman"/>
          <w:b/>
          <w:color w:val="000000" w:themeColor="text1"/>
          <w:shd w:val="clear" w:color="auto" w:fill="FFFFFF"/>
        </w:rPr>
        <w:t>Общая структура и</w:t>
      </w:r>
      <w:r w:rsidRPr="007B77B1">
        <w:rPr>
          <w:rFonts w:ascii="Times New Roman" w:hAnsi="Times New Roman" w:cs="Times New Roman"/>
          <w:b/>
          <w:color w:val="000000" w:themeColor="text1"/>
          <w:shd w:val="clear" w:color="auto" w:fill="FFFFFF"/>
        </w:rPr>
        <w:t xml:space="preserve"> функции программного модуля Протокола</w:t>
      </w:r>
    </w:p>
    <w:p w14:paraId="1C13915B" w14:textId="77777777" w:rsidR="009C2600" w:rsidRDefault="009C2600" w:rsidP="009C2600">
      <w:pPr>
        <w:ind w:firstLine="709"/>
        <w:jc w:val="both"/>
        <w:rPr>
          <w:rFonts w:cs="Times New Roman"/>
        </w:rPr>
      </w:pPr>
      <w:r>
        <w:rPr>
          <w:rFonts w:cs="Times New Roman"/>
        </w:rPr>
        <w:t xml:space="preserve">Сама реализация Протокола предполагается в виде отдельного программного модуля или библиотеки, которые можно будет встроить в любой проект, написанный на Языках </w:t>
      </w:r>
      <w:r>
        <w:rPr>
          <w:rFonts w:cs="Times New Roman"/>
          <w:lang w:val="en-US"/>
        </w:rPr>
        <w:t>C</w:t>
      </w:r>
      <w:r>
        <w:rPr>
          <w:rFonts w:cs="Times New Roman"/>
        </w:rPr>
        <w:t xml:space="preserve">и </w:t>
      </w:r>
      <w:proofErr w:type="spellStart"/>
      <w:r>
        <w:rPr>
          <w:rFonts w:cs="Times New Roman"/>
        </w:rPr>
        <w:t>и</w:t>
      </w:r>
      <w:proofErr w:type="spellEnd"/>
      <w:r>
        <w:rPr>
          <w:rFonts w:cs="Times New Roman"/>
        </w:rPr>
        <w:t xml:space="preserve"> </w:t>
      </w:r>
      <w:r>
        <w:rPr>
          <w:rFonts w:cs="Times New Roman"/>
          <w:lang w:val="en-US"/>
        </w:rPr>
        <w:t>C</w:t>
      </w:r>
      <w:r w:rsidRPr="008A2AD8">
        <w:rPr>
          <w:rFonts w:cs="Times New Roman"/>
        </w:rPr>
        <w:t xml:space="preserve">++. </w:t>
      </w:r>
      <w:r>
        <w:rPr>
          <w:rFonts w:cs="Times New Roman"/>
        </w:rPr>
        <w:t>В зону ответственности программного модуля Протокола (далее Программный модуль) входит</w:t>
      </w:r>
      <w:r w:rsidRPr="008A2AD8">
        <w:rPr>
          <w:rFonts w:cs="Times New Roman"/>
        </w:rPr>
        <w:t>:</w:t>
      </w:r>
    </w:p>
    <w:p w14:paraId="35BC0808" w14:textId="77777777" w:rsidR="009C2600" w:rsidRDefault="009C2600" w:rsidP="009C2600">
      <w:pPr>
        <w:pStyle w:val="af1"/>
        <w:numPr>
          <w:ilvl w:val="0"/>
          <w:numId w:val="26"/>
        </w:numPr>
        <w:jc w:val="both"/>
        <w:rPr>
          <w:rFonts w:cs="Times New Roman"/>
        </w:rPr>
      </w:pPr>
      <w:r>
        <w:rPr>
          <w:rFonts w:cs="Times New Roman"/>
        </w:rPr>
        <w:t xml:space="preserve">преобразование байтовых массивов в структуры </w:t>
      </w:r>
      <w:r w:rsidRPr="000B70F0">
        <w:rPr>
          <w:rFonts w:cs="Times New Roman"/>
        </w:rPr>
        <w:t>(</w:t>
      </w:r>
      <w:r>
        <w:rPr>
          <w:rFonts w:cs="Times New Roman"/>
        </w:rPr>
        <w:t>парсинг</w:t>
      </w:r>
      <w:r w:rsidRPr="00836CE2">
        <w:rPr>
          <w:rFonts w:cs="Times New Roman"/>
        </w:rPr>
        <w:t xml:space="preserve"> </w:t>
      </w:r>
      <w:r>
        <w:rPr>
          <w:rFonts w:cs="Times New Roman"/>
        </w:rPr>
        <w:t>пакетов)</w:t>
      </w:r>
      <w:r w:rsidRPr="00836CE2">
        <w:rPr>
          <w:rFonts w:cs="Times New Roman"/>
        </w:rPr>
        <w:t>;</w:t>
      </w:r>
    </w:p>
    <w:p w14:paraId="098CE8AF" w14:textId="77777777" w:rsidR="009C2600" w:rsidRDefault="009C2600" w:rsidP="009C2600">
      <w:pPr>
        <w:pStyle w:val="af1"/>
        <w:numPr>
          <w:ilvl w:val="0"/>
          <w:numId w:val="26"/>
        </w:numPr>
        <w:jc w:val="both"/>
        <w:rPr>
          <w:rFonts w:cs="Times New Roman"/>
        </w:rPr>
      </w:pPr>
      <w:r>
        <w:rPr>
          <w:rFonts w:cs="Times New Roman"/>
        </w:rPr>
        <w:t>валидация пакетов на уровне структуры и логики</w:t>
      </w:r>
      <w:r w:rsidRPr="00836CE2">
        <w:rPr>
          <w:rFonts w:cs="Times New Roman"/>
        </w:rPr>
        <w:t>;</w:t>
      </w:r>
    </w:p>
    <w:p w14:paraId="7DC749E0" w14:textId="77777777" w:rsidR="009C2600" w:rsidRDefault="009C2600" w:rsidP="009C2600">
      <w:pPr>
        <w:pStyle w:val="af1"/>
        <w:numPr>
          <w:ilvl w:val="0"/>
          <w:numId w:val="26"/>
        </w:numPr>
        <w:jc w:val="both"/>
        <w:rPr>
          <w:rFonts w:cs="Times New Roman"/>
        </w:rPr>
      </w:pPr>
      <w:r>
        <w:rPr>
          <w:rFonts w:cs="Times New Roman"/>
        </w:rPr>
        <w:t>реакция устройства на внутренние и внешние события сети, построенной на базе Протокола)</w:t>
      </w:r>
      <w:r w:rsidRPr="00836CE2">
        <w:rPr>
          <w:rFonts w:cs="Times New Roman"/>
        </w:rPr>
        <w:t>;</w:t>
      </w:r>
    </w:p>
    <w:p w14:paraId="616A2171" w14:textId="77777777" w:rsidR="009C2600" w:rsidRDefault="009C2600" w:rsidP="009C2600">
      <w:pPr>
        <w:pStyle w:val="af1"/>
        <w:numPr>
          <w:ilvl w:val="0"/>
          <w:numId w:val="26"/>
        </w:numPr>
        <w:jc w:val="both"/>
        <w:rPr>
          <w:rFonts w:cs="Times New Roman"/>
        </w:rPr>
      </w:pPr>
      <w:r>
        <w:rPr>
          <w:rFonts w:cs="Times New Roman"/>
        </w:rPr>
        <w:t>формирование новых пакетов для передачи в сеть</w:t>
      </w:r>
      <w:r w:rsidRPr="00836CE2">
        <w:rPr>
          <w:rFonts w:cs="Times New Roman"/>
        </w:rPr>
        <w:t>;</w:t>
      </w:r>
    </w:p>
    <w:p w14:paraId="3F91CAB0" w14:textId="77777777" w:rsidR="009C2600" w:rsidRDefault="009C2600" w:rsidP="009C2600">
      <w:pPr>
        <w:pStyle w:val="af1"/>
        <w:numPr>
          <w:ilvl w:val="0"/>
          <w:numId w:val="26"/>
        </w:numPr>
        <w:jc w:val="both"/>
        <w:rPr>
          <w:rFonts w:cs="Times New Roman"/>
        </w:rPr>
      </w:pPr>
      <w:r>
        <w:rPr>
          <w:rFonts w:cs="Times New Roman"/>
        </w:rPr>
        <w:t>управлением доступом к среде</w:t>
      </w:r>
      <w:r>
        <w:rPr>
          <w:rFonts w:cs="Times New Roman"/>
          <w:lang w:val="en-US"/>
        </w:rPr>
        <w:t>;</w:t>
      </w:r>
    </w:p>
    <w:p w14:paraId="57198539" w14:textId="77777777" w:rsidR="009C2600" w:rsidRDefault="009C2600" w:rsidP="009C2600">
      <w:pPr>
        <w:pStyle w:val="af1"/>
        <w:numPr>
          <w:ilvl w:val="0"/>
          <w:numId w:val="26"/>
        </w:numPr>
        <w:jc w:val="both"/>
        <w:rPr>
          <w:rFonts w:cs="Times New Roman"/>
        </w:rPr>
      </w:pPr>
      <w:r>
        <w:rPr>
          <w:rFonts w:cs="Times New Roman"/>
        </w:rPr>
        <w:t>построение таблиц маршрутизации</w:t>
      </w:r>
      <w:r>
        <w:rPr>
          <w:rFonts w:cs="Times New Roman"/>
          <w:lang w:val="en-US"/>
        </w:rPr>
        <w:t>;</w:t>
      </w:r>
    </w:p>
    <w:p w14:paraId="0918B9E5" w14:textId="77777777" w:rsidR="009C2600" w:rsidRDefault="009C2600" w:rsidP="009C2600">
      <w:pPr>
        <w:pStyle w:val="af1"/>
        <w:numPr>
          <w:ilvl w:val="0"/>
          <w:numId w:val="26"/>
        </w:numPr>
        <w:jc w:val="both"/>
        <w:rPr>
          <w:rFonts w:cs="Times New Roman"/>
        </w:rPr>
      </w:pPr>
      <w:r>
        <w:rPr>
          <w:rFonts w:cs="Times New Roman"/>
        </w:rPr>
        <w:t>подключение к сети протокола и обеспечение автоматического встраивания в сеть</w:t>
      </w:r>
      <w:r w:rsidRPr="00836CE2">
        <w:rPr>
          <w:rFonts w:cs="Times New Roman"/>
        </w:rPr>
        <w:t>.</w:t>
      </w:r>
    </w:p>
    <w:p w14:paraId="14A04609" w14:textId="7FAB8844" w:rsidR="009C2600" w:rsidRDefault="009C2600" w:rsidP="009C2600">
      <w:pPr>
        <w:spacing w:after="240"/>
        <w:ind w:firstLine="709"/>
        <w:jc w:val="both"/>
        <w:rPr>
          <w:rFonts w:cs="Times New Roman"/>
        </w:rPr>
      </w:pPr>
      <w:r>
        <w:rPr>
          <w:rFonts w:cs="Times New Roman"/>
        </w:rPr>
        <w:t xml:space="preserve">С точки зрения приложения Программный модуль будет выглядеть, как некоторая функция, которая принимает на вход либо принятый из сети пакет, либо данные, которые требуется передать на сервер. На выходе модуля приложение должно получить пакет на отправку в сеть, либо специальный пакет </w:t>
      </w:r>
      <w:r w:rsidRPr="00CA6497">
        <w:rPr>
          <w:rFonts w:cs="Times New Roman"/>
        </w:rPr>
        <w:t>“</w:t>
      </w:r>
      <w:r>
        <w:rPr>
          <w:rFonts w:cs="Times New Roman"/>
        </w:rPr>
        <w:t>пустышку</w:t>
      </w:r>
      <w:r w:rsidRPr="00CA6497">
        <w:rPr>
          <w:rFonts w:cs="Times New Roman"/>
        </w:rPr>
        <w:t xml:space="preserve">”, </w:t>
      </w:r>
      <w:r w:rsidR="00376F4F">
        <w:rPr>
          <w:rFonts w:cs="Times New Roman"/>
        </w:rPr>
        <w:t>получив</w:t>
      </w:r>
      <w:r>
        <w:rPr>
          <w:rFonts w:cs="Times New Roman"/>
        </w:rPr>
        <w:t xml:space="preserve"> который приложение не будет ничего отправлять в эфир (</w:t>
      </w:r>
      <w:r w:rsidRPr="001B7C21">
        <w:rPr>
          <w:rFonts w:cs="Times New Roman"/>
          <w:color w:val="000000" w:themeColor="text1"/>
          <w:szCs w:val="24"/>
        </w:rPr>
        <w:fldChar w:fldCharType="begin"/>
      </w:r>
      <w:r w:rsidRPr="001B7C21">
        <w:rPr>
          <w:rFonts w:cs="Times New Roman"/>
          <w:color w:val="000000" w:themeColor="text1"/>
          <w:szCs w:val="24"/>
        </w:rPr>
        <w:instrText xml:space="preserve"> REF _Ref105062061 \h  \* MERGEFORMAT </w:instrText>
      </w:r>
      <w:r w:rsidRPr="001B7C21">
        <w:rPr>
          <w:rFonts w:cs="Times New Roman"/>
          <w:color w:val="000000" w:themeColor="text1"/>
          <w:szCs w:val="24"/>
        </w:rPr>
      </w:r>
      <w:r w:rsidRPr="001B7C21">
        <w:rPr>
          <w:rFonts w:cs="Times New Roman"/>
          <w:color w:val="000000" w:themeColor="text1"/>
          <w:szCs w:val="24"/>
        </w:rPr>
        <w:fldChar w:fldCharType="separate"/>
      </w:r>
      <w:r w:rsidRPr="001B7C21">
        <w:rPr>
          <w:color w:val="000000" w:themeColor="text1"/>
          <w:szCs w:val="24"/>
        </w:rPr>
        <w:t xml:space="preserve">Рисунок </w:t>
      </w:r>
      <w:r w:rsidRPr="001B7C21">
        <w:rPr>
          <w:noProof/>
          <w:color w:val="000000" w:themeColor="text1"/>
          <w:szCs w:val="24"/>
        </w:rPr>
        <w:t>21</w:t>
      </w:r>
      <w:r w:rsidRPr="001B7C21">
        <w:rPr>
          <w:rFonts w:cs="Times New Roman"/>
          <w:color w:val="000000" w:themeColor="text1"/>
          <w:szCs w:val="24"/>
        </w:rPr>
        <w:fldChar w:fldCharType="end"/>
      </w:r>
      <w:r>
        <w:rPr>
          <w:rFonts w:cs="Times New Roman"/>
        </w:rPr>
        <w:t>). Следует отметить, что работа Программного модуля не предусматривает взаимодействие с радиоустройствами (напрямую или через отдельный соответствующий программный модуль).</w:t>
      </w:r>
    </w:p>
    <w:p w14:paraId="7297A26B" w14:textId="77777777" w:rsidR="00492BC9" w:rsidRDefault="00492BC9" w:rsidP="009C2600">
      <w:pPr>
        <w:spacing w:after="240"/>
        <w:ind w:firstLine="709"/>
        <w:jc w:val="both"/>
        <w:rPr>
          <w:rFonts w:cs="Times New Roman"/>
        </w:rPr>
      </w:pPr>
    </w:p>
    <w:p w14:paraId="63AB7174" w14:textId="77777777" w:rsidR="009C2600" w:rsidRDefault="009C2600" w:rsidP="009C2600">
      <w:pPr>
        <w:keepNext/>
        <w:jc w:val="center"/>
      </w:pPr>
      <w:r>
        <w:rPr>
          <w:noProof/>
        </w:rPr>
        <w:drawing>
          <wp:inline distT="0" distB="0" distL="0" distR="0" wp14:anchorId="672E0BE0" wp14:editId="6C8A736E">
            <wp:extent cx="3603048" cy="100218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47797" cy="1014629"/>
                    </a:xfrm>
                    <a:prstGeom prst="rect">
                      <a:avLst/>
                    </a:prstGeom>
                  </pic:spPr>
                </pic:pic>
              </a:graphicData>
            </a:graphic>
          </wp:inline>
        </w:drawing>
      </w:r>
    </w:p>
    <w:p w14:paraId="167CA566" w14:textId="613A5649" w:rsidR="009C2600" w:rsidRDefault="009C2600" w:rsidP="00BD6B55">
      <w:pPr>
        <w:pStyle w:val="af0"/>
        <w:jc w:val="center"/>
        <w:rPr>
          <w:i w:val="0"/>
          <w:color w:val="000000" w:themeColor="text1"/>
          <w:sz w:val="22"/>
        </w:rPr>
      </w:pPr>
      <w:bookmarkStart w:id="29" w:name="_Ref105062061"/>
      <w:r w:rsidRPr="0057000D">
        <w:rPr>
          <w:i w:val="0"/>
          <w:color w:val="000000" w:themeColor="text1"/>
          <w:sz w:val="22"/>
        </w:rPr>
        <w:t xml:space="preserve">Рисунок </w:t>
      </w:r>
      <w:r w:rsidRPr="0057000D">
        <w:rPr>
          <w:i w:val="0"/>
          <w:color w:val="000000" w:themeColor="text1"/>
          <w:sz w:val="22"/>
        </w:rPr>
        <w:fldChar w:fldCharType="begin"/>
      </w:r>
      <w:r w:rsidRPr="0057000D">
        <w:rPr>
          <w:i w:val="0"/>
          <w:color w:val="000000" w:themeColor="text1"/>
          <w:sz w:val="22"/>
        </w:rPr>
        <w:instrText xml:space="preserve"> SEQ Рисунок \* ARABIC </w:instrText>
      </w:r>
      <w:r w:rsidRPr="0057000D">
        <w:rPr>
          <w:i w:val="0"/>
          <w:color w:val="000000" w:themeColor="text1"/>
          <w:sz w:val="22"/>
        </w:rPr>
        <w:fldChar w:fldCharType="separate"/>
      </w:r>
      <w:r w:rsidR="00D2156B">
        <w:rPr>
          <w:i w:val="0"/>
          <w:noProof/>
          <w:color w:val="000000" w:themeColor="text1"/>
          <w:sz w:val="22"/>
        </w:rPr>
        <w:t>24</w:t>
      </w:r>
      <w:r w:rsidRPr="0057000D">
        <w:rPr>
          <w:i w:val="0"/>
          <w:color w:val="000000" w:themeColor="text1"/>
          <w:sz w:val="22"/>
        </w:rPr>
        <w:fldChar w:fldCharType="end"/>
      </w:r>
      <w:bookmarkEnd w:id="29"/>
      <w:r w:rsidRPr="0057000D">
        <w:rPr>
          <w:i w:val="0"/>
          <w:color w:val="000000" w:themeColor="text1"/>
          <w:sz w:val="22"/>
        </w:rPr>
        <w:t>. Входы и выходы основной функции программного модуля Протокола.</w:t>
      </w:r>
    </w:p>
    <w:p w14:paraId="160D1FBD" w14:textId="77777777" w:rsidR="00BD6B55" w:rsidRPr="00BD6B55" w:rsidRDefault="00BD6B55" w:rsidP="00BD6B55"/>
    <w:p w14:paraId="3B803571" w14:textId="2CD17113" w:rsidR="009C2600" w:rsidRDefault="009C2600" w:rsidP="009C2600">
      <w:pPr>
        <w:ind w:firstLine="709"/>
        <w:jc w:val="both"/>
        <w:rPr>
          <w:rFonts w:cs="Times New Roman"/>
          <w:lang w:val="en-US"/>
        </w:rPr>
      </w:pPr>
      <w:r>
        <w:rPr>
          <w:rFonts w:cs="Times New Roman"/>
        </w:rPr>
        <w:lastRenderedPageBreak/>
        <w:t>Управление и связь с приёмопередатчиками осуществляется приложением через отдельные специальные программные модули/библиотеки</w:t>
      </w:r>
      <w:r w:rsidR="00BD6B55">
        <w:rPr>
          <w:rFonts w:cs="Times New Roman"/>
        </w:rPr>
        <w:t>. Также их часто называют драйверами устройств.</w:t>
      </w:r>
      <w:r w:rsidR="00C0686B">
        <w:rPr>
          <w:rFonts w:cs="Times New Roman"/>
        </w:rPr>
        <w:t xml:space="preserve"> (</w:t>
      </w:r>
      <w:r w:rsidR="00C0686B" w:rsidRPr="00C0686B">
        <w:rPr>
          <w:rFonts w:cs="Times New Roman"/>
          <w:i/>
        </w:rPr>
        <w:fldChar w:fldCharType="begin"/>
      </w:r>
      <w:r w:rsidR="00C0686B" w:rsidRPr="00C0686B">
        <w:rPr>
          <w:rFonts w:cs="Times New Roman"/>
          <w:i/>
        </w:rPr>
        <w:instrText xml:space="preserve"> REF _Ref105058640 \h </w:instrText>
      </w:r>
      <w:r w:rsidR="00C0686B" w:rsidRPr="00C0686B">
        <w:rPr>
          <w:rFonts w:cs="Times New Roman"/>
          <w:i/>
        </w:rPr>
      </w:r>
      <w:r w:rsidR="00C0686B">
        <w:rPr>
          <w:rFonts w:cs="Times New Roman"/>
          <w:i/>
        </w:rPr>
        <w:instrText xml:space="preserve"> \* MERGEFORMAT </w:instrText>
      </w:r>
      <w:r w:rsidR="00C0686B" w:rsidRPr="00C0686B">
        <w:rPr>
          <w:rFonts w:cs="Times New Roman"/>
          <w:i/>
        </w:rPr>
        <w:fldChar w:fldCharType="separate"/>
      </w:r>
      <w:r w:rsidR="00C0686B" w:rsidRPr="00C0686B">
        <w:rPr>
          <w:i/>
          <w:sz w:val="22"/>
        </w:rPr>
        <w:t xml:space="preserve">Рисунок </w:t>
      </w:r>
      <w:r w:rsidR="00C0686B" w:rsidRPr="00C0686B">
        <w:rPr>
          <w:i/>
          <w:noProof/>
          <w:sz w:val="22"/>
        </w:rPr>
        <w:t>25</w:t>
      </w:r>
      <w:r w:rsidR="00C0686B" w:rsidRPr="00C0686B">
        <w:rPr>
          <w:rFonts w:cs="Times New Roman"/>
          <w:i/>
        </w:rPr>
        <w:fldChar w:fldCharType="end"/>
      </w:r>
      <w:r w:rsidR="00C0686B" w:rsidRPr="00C0686B">
        <w:rPr>
          <w:rFonts w:cs="Times New Roman"/>
          <w:i/>
        </w:rPr>
        <w:t xml:space="preserve"> – ‘Модуль для взаимодействия с радиопередатчиком’</w:t>
      </w:r>
      <w:r w:rsidR="00C0686B">
        <w:rPr>
          <w:rFonts w:cs="Times New Roman"/>
        </w:rPr>
        <w:t>).</w:t>
      </w:r>
      <w:r w:rsidR="00BD0C6C">
        <w:rPr>
          <w:rFonts w:cs="Times New Roman"/>
        </w:rPr>
        <w:t xml:space="preserve"> Их задачей является </w:t>
      </w:r>
      <w:r w:rsidR="00C466F8">
        <w:rPr>
          <w:rFonts w:cs="Times New Roman"/>
        </w:rPr>
        <w:t xml:space="preserve">общение с устройством на уровне команд, которые определены в логике работы самого устройства. Связь с такими устройствами обычно осуществляется через интерфейсы </w:t>
      </w:r>
      <w:r w:rsidR="00C466F8">
        <w:rPr>
          <w:rFonts w:cs="Times New Roman"/>
          <w:lang w:val="en-US"/>
        </w:rPr>
        <w:t>I</w:t>
      </w:r>
      <w:r w:rsidR="00C466F8" w:rsidRPr="00C466F8">
        <w:rPr>
          <w:rFonts w:cs="Times New Roman"/>
          <w:vertAlign w:val="superscript"/>
        </w:rPr>
        <w:t>2</w:t>
      </w:r>
      <w:r w:rsidR="00C466F8">
        <w:rPr>
          <w:rFonts w:cs="Times New Roman"/>
          <w:lang w:val="en-US"/>
        </w:rPr>
        <w:t>C</w:t>
      </w:r>
      <w:r w:rsidR="00C466F8">
        <w:rPr>
          <w:rFonts w:cs="Times New Roman"/>
        </w:rPr>
        <w:t xml:space="preserve">, </w:t>
      </w:r>
      <w:r w:rsidR="00C466F8">
        <w:rPr>
          <w:rFonts w:cs="Times New Roman"/>
          <w:lang w:val="en-US"/>
        </w:rPr>
        <w:t>SPI</w:t>
      </w:r>
      <w:r w:rsidR="00C466F8" w:rsidRPr="00C466F8">
        <w:rPr>
          <w:rFonts w:cs="Times New Roman"/>
        </w:rPr>
        <w:t xml:space="preserve"> </w:t>
      </w:r>
      <w:r w:rsidR="00C466F8">
        <w:rPr>
          <w:rFonts w:cs="Times New Roman"/>
        </w:rPr>
        <w:t xml:space="preserve">или </w:t>
      </w:r>
      <w:r w:rsidR="00C466F8">
        <w:rPr>
          <w:rFonts w:cs="Times New Roman"/>
          <w:lang w:val="en-US"/>
        </w:rPr>
        <w:t>RS</w:t>
      </w:r>
      <w:r w:rsidR="00C466F8" w:rsidRPr="00C466F8">
        <w:rPr>
          <w:rFonts w:cs="Times New Roman"/>
        </w:rPr>
        <w:t>232</w:t>
      </w:r>
      <w:r w:rsidR="000D08B9" w:rsidRPr="000D08B9">
        <w:rPr>
          <w:rFonts w:cs="Times New Roman"/>
        </w:rPr>
        <w:t>.</w:t>
      </w:r>
      <w:r w:rsidR="00081713" w:rsidRPr="00081713">
        <w:rPr>
          <w:rFonts w:cs="Times New Roman"/>
        </w:rPr>
        <w:t xml:space="preserve"> </w:t>
      </w:r>
      <w:r w:rsidR="00081713">
        <w:rPr>
          <w:rFonts w:cs="Times New Roman"/>
        </w:rPr>
        <w:t xml:space="preserve">Также всё чаще появляются устройства, использующие </w:t>
      </w:r>
      <w:r w:rsidR="00081713">
        <w:rPr>
          <w:rFonts w:cs="Times New Roman"/>
          <w:lang w:val="en-US"/>
        </w:rPr>
        <w:t>USB.</w:t>
      </w:r>
    </w:p>
    <w:p w14:paraId="625F072F" w14:textId="46FB4327" w:rsidR="00081713" w:rsidRDefault="00081713" w:rsidP="009C2600">
      <w:pPr>
        <w:ind w:firstLine="709"/>
        <w:jc w:val="both"/>
        <w:rPr>
          <w:rFonts w:cs="Times New Roman"/>
          <w:szCs w:val="24"/>
        </w:rPr>
      </w:pPr>
      <w:r>
        <w:rPr>
          <w:rFonts w:cs="Times New Roman"/>
        </w:rPr>
        <w:t xml:space="preserve">Аналогичным образом устроена работа контроллера с остальными периферийными устройствами (различные датчики, счётчики, исполнительные механизмы, реле, дисплеи, динамики и др.). В зависимости от типа устройства взаимодействие контроллера с периферией происходит через интерфейсы </w:t>
      </w:r>
      <w:r>
        <w:rPr>
          <w:rFonts w:cs="Times New Roman"/>
          <w:lang w:val="en-US"/>
        </w:rPr>
        <w:t>I</w:t>
      </w:r>
      <w:r w:rsidRPr="00C466F8">
        <w:rPr>
          <w:rFonts w:cs="Times New Roman"/>
          <w:vertAlign w:val="superscript"/>
        </w:rPr>
        <w:t>2</w:t>
      </w:r>
      <w:r>
        <w:rPr>
          <w:rFonts w:cs="Times New Roman"/>
          <w:lang w:val="en-US"/>
        </w:rPr>
        <w:t>C</w:t>
      </w:r>
      <w:r>
        <w:rPr>
          <w:rFonts w:cs="Times New Roman"/>
        </w:rPr>
        <w:t xml:space="preserve">, </w:t>
      </w:r>
      <w:r>
        <w:rPr>
          <w:rFonts w:cs="Times New Roman"/>
          <w:lang w:val="en-US"/>
        </w:rPr>
        <w:t>SPI</w:t>
      </w:r>
      <w:r>
        <w:rPr>
          <w:rFonts w:cs="Times New Roman"/>
        </w:rPr>
        <w:t xml:space="preserve">, </w:t>
      </w:r>
      <w:r>
        <w:rPr>
          <w:rFonts w:cs="Times New Roman"/>
          <w:lang w:val="en-US"/>
        </w:rPr>
        <w:t>RS</w:t>
      </w:r>
      <w:r w:rsidRPr="00C466F8">
        <w:rPr>
          <w:rFonts w:cs="Times New Roman"/>
        </w:rPr>
        <w:t>232</w:t>
      </w:r>
      <w:r>
        <w:rPr>
          <w:rFonts w:cs="Times New Roman"/>
        </w:rPr>
        <w:t xml:space="preserve">, </w:t>
      </w:r>
      <w:r>
        <w:rPr>
          <w:rFonts w:cs="Times New Roman"/>
          <w:lang w:val="en-US"/>
        </w:rPr>
        <w:t>USB</w:t>
      </w:r>
      <w:r w:rsidRPr="00081713">
        <w:rPr>
          <w:rFonts w:cs="Times New Roman"/>
        </w:rPr>
        <w:t xml:space="preserve"> </w:t>
      </w:r>
      <w:r>
        <w:rPr>
          <w:rFonts w:cs="Times New Roman"/>
        </w:rPr>
        <w:t xml:space="preserve">для </w:t>
      </w:r>
      <w:r w:rsidRPr="00081713">
        <w:rPr>
          <w:rFonts w:cs="Times New Roman"/>
        </w:rPr>
        <w:t>“</w:t>
      </w:r>
      <w:r>
        <w:rPr>
          <w:rFonts w:cs="Times New Roman"/>
        </w:rPr>
        <w:t>умных устройств</w:t>
      </w:r>
      <w:r w:rsidRPr="00081713">
        <w:rPr>
          <w:rFonts w:cs="Times New Roman"/>
        </w:rPr>
        <w:t>” (</w:t>
      </w:r>
      <w:r>
        <w:rPr>
          <w:rFonts w:cs="Times New Roman"/>
        </w:rPr>
        <w:t>имеющие в своём составе свой микропроцессор), и подачей аналоговых или цифровых сигналов напрямую устройствам для остальных (динамики, реле, автоматы, простые датчики) (</w:t>
      </w:r>
      <w:r w:rsidRPr="00EC0EBD">
        <w:rPr>
          <w:rFonts w:cs="Times New Roman"/>
          <w:i/>
          <w:szCs w:val="24"/>
        </w:rPr>
        <w:fldChar w:fldCharType="begin"/>
      </w:r>
      <w:r w:rsidRPr="00EC0EBD">
        <w:rPr>
          <w:rFonts w:cs="Times New Roman"/>
          <w:i/>
          <w:szCs w:val="24"/>
        </w:rPr>
        <w:instrText xml:space="preserve"> REF _Ref105058640 \h </w:instrText>
      </w:r>
      <w:r w:rsidRPr="00EC0EBD">
        <w:rPr>
          <w:rFonts w:cs="Times New Roman"/>
          <w:i/>
          <w:szCs w:val="24"/>
        </w:rPr>
      </w:r>
      <w:r w:rsidR="00EC0EBD" w:rsidRPr="00EC0EBD">
        <w:rPr>
          <w:rFonts w:cs="Times New Roman"/>
          <w:i/>
          <w:szCs w:val="24"/>
        </w:rPr>
        <w:instrText xml:space="preserve"> \* MERGEFORMAT </w:instrText>
      </w:r>
      <w:r w:rsidRPr="00EC0EBD">
        <w:rPr>
          <w:rFonts w:cs="Times New Roman"/>
          <w:i/>
          <w:szCs w:val="24"/>
        </w:rPr>
        <w:fldChar w:fldCharType="separate"/>
      </w:r>
      <w:r w:rsidRPr="00EC0EBD">
        <w:rPr>
          <w:i/>
          <w:szCs w:val="24"/>
        </w:rPr>
        <w:t xml:space="preserve">Рисунок </w:t>
      </w:r>
      <w:r w:rsidRPr="00EC0EBD">
        <w:rPr>
          <w:i/>
          <w:noProof/>
          <w:szCs w:val="24"/>
        </w:rPr>
        <w:t>25</w:t>
      </w:r>
      <w:r w:rsidRPr="00EC0EBD">
        <w:rPr>
          <w:rFonts w:cs="Times New Roman"/>
          <w:i/>
          <w:szCs w:val="24"/>
        </w:rPr>
        <w:fldChar w:fldCharType="end"/>
      </w:r>
      <w:r w:rsidRPr="00EC0EBD">
        <w:rPr>
          <w:rFonts w:cs="Times New Roman"/>
          <w:i/>
          <w:szCs w:val="24"/>
        </w:rPr>
        <w:t xml:space="preserve"> – ‘Модуль работы с периферией’</w:t>
      </w:r>
      <w:r w:rsidR="00EC0EBD" w:rsidRPr="00EC0EBD">
        <w:rPr>
          <w:rFonts w:cs="Times New Roman"/>
          <w:i/>
          <w:szCs w:val="24"/>
        </w:rPr>
        <w:t xml:space="preserve"> и ‘Периферия’</w:t>
      </w:r>
      <w:r>
        <w:rPr>
          <w:rFonts w:cs="Times New Roman"/>
        </w:rPr>
        <w:t xml:space="preserve">). В рамках программной реализации это также обеспечивается специализированным программным модулем (драйвером) для работы с тем или иным устройством </w:t>
      </w:r>
      <w:r w:rsidRPr="00EC0EBD">
        <w:rPr>
          <w:rFonts w:cs="Times New Roman"/>
          <w:szCs w:val="24"/>
        </w:rPr>
        <w:t>(</w:t>
      </w:r>
      <w:r w:rsidRPr="00EC0EBD">
        <w:rPr>
          <w:rFonts w:cs="Times New Roman"/>
          <w:szCs w:val="24"/>
        </w:rPr>
        <w:fldChar w:fldCharType="begin"/>
      </w:r>
      <w:r w:rsidRPr="00EC0EBD">
        <w:rPr>
          <w:rFonts w:cs="Times New Roman"/>
          <w:szCs w:val="24"/>
        </w:rPr>
        <w:instrText xml:space="preserve"> REF _Ref105058640 \h </w:instrText>
      </w:r>
      <w:r w:rsidRPr="00EC0EBD">
        <w:rPr>
          <w:rFonts w:cs="Times New Roman"/>
          <w:szCs w:val="24"/>
        </w:rPr>
      </w:r>
      <w:r w:rsidR="00EC0EBD">
        <w:rPr>
          <w:rFonts w:cs="Times New Roman"/>
          <w:szCs w:val="24"/>
        </w:rPr>
        <w:instrText xml:space="preserve"> \* MERGEFORMAT </w:instrText>
      </w:r>
      <w:r w:rsidRPr="00EC0EBD">
        <w:rPr>
          <w:rFonts w:cs="Times New Roman"/>
          <w:szCs w:val="24"/>
        </w:rPr>
        <w:fldChar w:fldCharType="separate"/>
      </w:r>
      <w:r w:rsidRPr="00EC0EBD">
        <w:rPr>
          <w:i/>
          <w:szCs w:val="24"/>
        </w:rPr>
        <w:t xml:space="preserve">Рисунок </w:t>
      </w:r>
      <w:r w:rsidRPr="00EC0EBD">
        <w:rPr>
          <w:i/>
          <w:noProof/>
          <w:szCs w:val="24"/>
        </w:rPr>
        <w:t>25</w:t>
      </w:r>
      <w:r w:rsidRPr="00EC0EBD">
        <w:rPr>
          <w:rFonts w:cs="Times New Roman"/>
          <w:szCs w:val="24"/>
        </w:rPr>
        <w:fldChar w:fldCharType="end"/>
      </w:r>
      <w:r w:rsidRPr="00EC0EBD">
        <w:rPr>
          <w:rFonts w:cs="Times New Roman"/>
          <w:szCs w:val="24"/>
        </w:rPr>
        <w:t xml:space="preserve"> </w:t>
      </w:r>
      <w:r w:rsidRPr="00EC0EBD">
        <w:rPr>
          <w:rFonts w:cs="Times New Roman"/>
          <w:i/>
          <w:szCs w:val="24"/>
        </w:rPr>
        <w:t>– ‘Модуль работы с периферией’</w:t>
      </w:r>
      <w:r w:rsidRPr="00EC0EBD">
        <w:rPr>
          <w:rFonts w:cs="Times New Roman"/>
          <w:szCs w:val="24"/>
        </w:rPr>
        <w:t>).</w:t>
      </w:r>
    </w:p>
    <w:p w14:paraId="304C00C4" w14:textId="3A851952" w:rsidR="00F33FEC" w:rsidRPr="00FB6F0C" w:rsidRDefault="00F33FEC" w:rsidP="009C2600">
      <w:pPr>
        <w:ind w:firstLine="709"/>
        <w:jc w:val="both"/>
        <w:rPr>
          <w:rFonts w:cs="Times New Roman"/>
        </w:rPr>
      </w:pPr>
      <w:r>
        <w:rPr>
          <w:rFonts w:cs="Times New Roman"/>
        </w:rPr>
        <w:t xml:space="preserve">Оставшиеся функции, такие как управление устройствами (запрос данных, </w:t>
      </w:r>
      <w:r w:rsidR="00FB6F0C">
        <w:rPr>
          <w:rFonts w:cs="Times New Roman"/>
        </w:rPr>
        <w:t>подача команд устройствам</w:t>
      </w:r>
      <w:r>
        <w:rPr>
          <w:rFonts w:cs="Times New Roman"/>
        </w:rPr>
        <w:t>)</w:t>
      </w:r>
      <w:r w:rsidR="00FB6F0C">
        <w:rPr>
          <w:rFonts w:cs="Times New Roman"/>
        </w:rPr>
        <w:t xml:space="preserve"> и обработка информации (приём, запись, преобразование, накопление, обновление и др.) происходит в основном цикле программы, который также именуется</w:t>
      </w:r>
      <w:r w:rsidR="00FB6F0C" w:rsidRPr="00FB6F0C">
        <w:rPr>
          <w:rFonts w:cs="Times New Roman"/>
        </w:rPr>
        <w:t xml:space="preserve"> ‘</w:t>
      </w:r>
      <w:r w:rsidR="00FB6F0C">
        <w:rPr>
          <w:rFonts w:cs="Times New Roman"/>
        </w:rPr>
        <w:t>основной логикой</w:t>
      </w:r>
      <w:r w:rsidR="00FB6F0C" w:rsidRPr="00FB6F0C">
        <w:rPr>
          <w:rFonts w:cs="Times New Roman"/>
        </w:rPr>
        <w:t xml:space="preserve">’ </w:t>
      </w:r>
      <w:r w:rsidR="00FB6F0C">
        <w:rPr>
          <w:rFonts w:cs="Times New Roman"/>
        </w:rPr>
        <w:t xml:space="preserve">программы. Данные функции основная логика производит путём вызова специальных функций, </w:t>
      </w:r>
      <w:r w:rsidR="007E410E">
        <w:rPr>
          <w:rFonts w:cs="Times New Roman"/>
        </w:rPr>
        <w:t xml:space="preserve">которые могут быть как частью этой логики, так и входить в состав отдельных программных модулей, присоединённых к проекту. </w:t>
      </w:r>
      <w:r w:rsidR="003F1A98">
        <w:rPr>
          <w:rFonts w:cs="Times New Roman"/>
        </w:rPr>
        <w:t>Алгоритмы,</w:t>
      </w:r>
      <w:r w:rsidR="007E410E">
        <w:rPr>
          <w:rFonts w:cs="Times New Roman"/>
        </w:rPr>
        <w:t xml:space="preserve"> заложенные </w:t>
      </w:r>
      <w:r w:rsidR="003F1A98">
        <w:rPr>
          <w:rFonts w:cs="Times New Roman"/>
        </w:rPr>
        <w:t>в основной логике,</w:t>
      </w:r>
      <w:r w:rsidR="007E410E">
        <w:rPr>
          <w:rFonts w:cs="Times New Roman"/>
        </w:rPr>
        <w:t xml:space="preserve"> определяют порядок и условия вызова этих функций </w:t>
      </w:r>
      <w:r w:rsidR="003F1A98">
        <w:rPr>
          <w:rFonts w:cs="Times New Roman"/>
        </w:rPr>
        <w:t>для выполнения задач,</w:t>
      </w:r>
      <w:r w:rsidR="007E410E">
        <w:rPr>
          <w:rFonts w:cs="Times New Roman"/>
        </w:rPr>
        <w:t xml:space="preserve"> возникающих в ходе работы</w:t>
      </w:r>
      <w:r w:rsidR="003F1A98">
        <w:rPr>
          <w:rFonts w:cs="Times New Roman"/>
        </w:rPr>
        <w:t xml:space="preserve"> узла в рамках </w:t>
      </w:r>
      <w:bookmarkStart w:id="30" w:name="_GoBack"/>
      <w:bookmarkEnd w:id="30"/>
      <w:r w:rsidR="003F1A98">
        <w:rPr>
          <w:rFonts w:cs="Times New Roman"/>
        </w:rPr>
        <w:t>информационной системы</w:t>
      </w:r>
      <w:r w:rsidR="007E410E">
        <w:rPr>
          <w:rFonts w:cs="Times New Roman"/>
        </w:rPr>
        <w:t xml:space="preserve">. </w:t>
      </w:r>
    </w:p>
    <w:p w14:paraId="748470EF" w14:textId="77777777" w:rsidR="009C2600" w:rsidRDefault="009C2600" w:rsidP="009C2600">
      <w:pPr>
        <w:ind w:firstLine="709"/>
        <w:jc w:val="both"/>
        <w:rPr>
          <w:rFonts w:cs="Times New Roman"/>
        </w:rPr>
      </w:pPr>
    </w:p>
    <w:p w14:paraId="46E20030" w14:textId="10875ABF" w:rsidR="009C2600" w:rsidRDefault="009C2600" w:rsidP="00BD6B55">
      <w:pPr>
        <w:rPr>
          <w:rFonts w:cs="Times New Roman"/>
        </w:rPr>
      </w:pPr>
      <w:r>
        <w:rPr>
          <w:rFonts w:cs="Times New Roman"/>
        </w:rPr>
        <w:br w:type="page"/>
      </w:r>
      <w:r>
        <w:rPr>
          <w:noProof/>
        </w:rPr>
        <w:lastRenderedPageBreak/>
        <w:drawing>
          <wp:inline distT="0" distB="0" distL="0" distR="0" wp14:anchorId="5055A064" wp14:editId="044817A4">
            <wp:extent cx="6570345" cy="6868553"/>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570345" cy="6868553"/>
                    </a:xfrm>
                    <a:prstGeom prst="rect">
                      <a:avLst/>
                    </a:prstGeom>
                  </pic:spPr>
                </pic:pic>
              </a:graphicData>
            </a:graphic>
          </wp:inline>
        </w:drawing>
      </w:r>
      <w:r>
        <w:rPr>
          <w:rFonts w:cs="Times New Roman"/>
        </w:rPr>
        <w:t xml:space="preserve">. </w:t>
      </w:r>
    </w:p>
    <w:p w14:paraId="0855A928" w14:textId="53DC69C2" w:rsidR="009C2600" w:rsidRPr="00276060" w:rsidRDefault="009C2600" w:rsidP="009C2600">
      <w:pPr>
        <w:pStyle w:val="af0"/>
        <w:spacing w:after="240"/>
        <w:jc w:val="center"/>
        <w:rPr>
          <w:i w:val="0"/>
          <w:color w:val="auto"/>
          <w:sz w:val="22"/>
        </w:rPr>
      </w:pPr>
      <w:bookmarkStart w:id="31" w:name="_Ref105058640"/>
      <w:bookmarkStart w:id="32" w:name="_Ref105094965"/>
      <w:r w:rsidRPr="00276060">
        <w:rPr>
          <w:i w:val="0"/>
          <w:color w:val="auto"/>
          <w:sz w:val="22"/>
        </w:rPr>
        <w:t xml:space="preserve">Рисунок </w:t>
      </w:r>
      <w:r w:rsidRPr="00276060">
        <w:rPr>
          <w:i w:val="0"/>
          <w:color w:val="auto"/>
          <w:sz w:val="22"/>
        </w:rPr>
        <w:fldChar w:fldCharType="begin"/>
      </w:r>
      <w:r w:rsidRPr="00276060">
        <w:rPr>
          <w:i w:val="0"/>
          <w:color w:val="auto"/>
          <w:sz w:val="22"/>
        </w:rPr>
        <w:instrText xml:space="preserve"> SEQ Рисунок \* ARABIC </w:instrText>
      </w:r>
      <w:r w:rsidRPr="00276060">
        <w:rPr>
          <w:i w:val="0"/>
          <w:color w:val="auto"/>
          <w:sz w:val="22"/>
        </w:rPr>
        <w:fldChar w:fldCharType="separate"/>
      </w:r>
      <w:r w:rsidR="00D2156B">
        <w:rPr>
          <w:i w:val="0"/>
          <w:noProof/>
          <w:color w:val="auto"/>
          <w:sz w:val="22"/>
        </w:rPr>
        <w:t>25</w:t>
      </w:r>
      <w:r w:rsidRPr="00276060">
        <w:rPr>
          <w:i w:val="0"/>
          <w:color w:val="auto"/>
          <w:sz w:val="22"/>
        </w:rPr>
        <w:fldChar w:fldCharType="end"/>
      </w:r>
      <w:bookmarkEnd w:id="31"/>
      <w:r w:rsidRPr="00276060">
        <w:rPr>
          <w:i w:val="0"/>
          <w:color w:val="auto"/>
          <w:sz w:val="22"/>
        </w:rPr>
        <w:t>. Общая схема информационной системы, построенной на базе сенсорных сетей.</w:t>
      </w:r>
      <w:bookmarkEnd w:id="32"/>
    </w:p>
    <w:p w14:paraId="3985F558" w14:textId="378415AB" w:rsidR="009C2600" w:rsidRPr="00B22E64" w:rsidRDefault="009C2600" w:rsidP="00890ECE">
      <w:pPr>
        <w:ind w:firstLine="709"/>
        <w:jc w:val="both"/>
        <w:sectPr w:rsidR="009C2600" w:rsidRPr="00B22E64" w:rsidSect="004C0682">
          <w:pgSz w:w="11906" w:h="16838"/>
          <w:pgMar w:top="567" w:right="992" w:bottom="1134" w:left="567" w:header="709" w:footer="709" w:gutter="0"/>
          <w:cols w:space="708"/>
          <w:docGrid w:linePitch="360"/>
        </w:sectPr>
      </w:pPr>
    </w:p>
    <w:p w14:paraId="26FBDF07" w14:textId="4DFB3751" w:rsidR="004C0682" w:rsidRDefault="004C0682">
      <w:pPr>
        <w:rPr>
          <w:rFonts w:cs="Times New Roman"/>
        </w:rPr>
      </w:pPr>
    </w:p>
    <w:p w14:paraId="036EF129" w14:textId="4048934C" w:rsidR="00FC53DB" w:rsidRPr="00FC53DB" w:rsidRDefault="00FC53DB" w:rsidP="00FC53DB">
      <w:r>
        <w:object w:dxaOrig="16155" w:dyaOrig="11310" w14:anchorId="6A6892B0">
          <v:shape id="_x0000_i1031" type="#_x0000_t75" style="width:698.1pt;height:487.7pt" o:ole="">
            <v:imagedata r:id="rId32" o:title=""/>
          </v:shape>
          <o:OLEObject Type="Embed" ProgID="Visio.Drawing.15" ShapeID="_x0000_i1031" DrawAspect="Content" ObjectID="_1716128254" r:id="rId33"/>
        </w:object>
      </w:r>
    </w:p>
    <w:p w14:paraId="41A654BB" w14:textId="77777777" w:rsidR="00587E50" w:rsidRPr="00587E50" w:rsidRDefault="00587E50" w:rsidP="00587E50"/>
    <w:p w14:paraId="60DB817D" w14:textId="77777777" w:rsidR="00587E50" w:rsidRPr="00587E50" w:rsidRDefault="00587E50" w:rsidP="00587E50"/>
    <w:sectPr w:rsidR="00587E50" w:rsidRPr="00587E50" w:rsidSect="00FC53DB">
      <w:pgSz w:w="16838" w:h="11906" w:orient="landscape"/>
      <w:pgMar w:top="568" w:right="567" w:bottom="992"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BAFE28" w14:textId="77777777" w:rsidR="00772AB0" w:rsidRDefault="00772AB0" w:rsidP="00F240C2">
      <w:pPr>
        <w:spacing w:after="0" w:line="240" w:lineRule="auto"/>
      </w:pPr>
      <w:r>
        <w:separator/>
      </w:r>
    </w:p>
  </w:endnote>
  <w:endnote w:type="continuationSeparator" w:id="0">
    <w:p w14:paraId="0C1F9BF7" w14:textId="77777777" w:rsidR="00772AB0" w:rsidRDefault="00772AB0" w:rsidP="00F24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hnschrift Light SemiCondensed">
    <w:panose1 w:val="020B0502040204020203"/>
    <w:charset w:val="CC"/>
    <w:family w:val="swiss"/>
    <w:pitch w:val="variable"/>
    <w:sig w:usb0="A00002C7" w:usb1="00000002" w:usb2="00000000" w:usb3="00000000" w:csb0="0000019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CF34B8" w14:textId="77777777" w:rsidR="00772AB0" w:rsidRDefault="00772AB0" w:rsidP="00F240C2">
      <w:pPr>
        <w:spacing w:after="0" w:line="240" w:lineRule="auto"/>
      </w:pPr>
      <w:r>
        <w:separator/>
      </w:r>
    </w:p>
  </w:footnote>
  <w:footnote w:type="continuationSeparator" w:id="0">
    <w:p w14:paraId="581CE249" w14:textId="77777777" w:rsidR="00772AB0" w:rsidRDefault="00772AB0" w:rsidP="00F240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C36FE"/>
    <w:multiLevelType w:val="hybridMultilevel"/>
    <w:tmpl w:val="B616D8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83A4A0B"/>
    <w:multiLevelType w:val="hybridMultilevel"/>
    <w:tmpl w:val="85D26CAA"/>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09F94FA5"/>
    <w:multiLevelType w:val="hybridMultilevel"/>
    <w:tmpl w:val="69A0ACE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1A105C2"/>
    <w:multiLevelType w:val="hybridMultilevel"/>
    <w:tmpl w:val="AA4C9486"/>
    <w:lvl w:ilvl="0" w:tplc="DE76E2A6">
      <w:start w:val="1"/>
      <w:numFmt w:val="decimal"/>
      <w:lvlText w:val="%1"/>
      <w:lvlJc w:val="left"/>
      <w:pPr>
        <w:ind w:left="50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53723D2"/>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5" w15:restartNumberingAfterBreak="0">
    <w:nsid w:val="17915D68"/>
    <w:multiLevelType w:val="hybridMultilevel"/>
    <w:tmpl w:val="CA968648"/>
    <w:lvl w:ilvl="0" w:tplc="40C4038E">
      <w:numFmt w:val="decimalZero"/>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19812E8A"/>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7" w15:restartNumberingAfterBreak="0">
    <w:nsid w:val="1F327F45"/>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15C512D"/>
    <w:multiLevelType w:val="hybridMultilevel"/>
    <w:tmpl w:val="7CB4896C"/>
    <w:lvl w:ilvl="0" w:tplc="B852B2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3A895C10"/>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0" w15:restartNumberingAfterBreak="0">
    <w:nsid w:val="403A3F28"/>
    <w:multiLevelType w:val="hybridMultilevel"/>
    <w:tmpl w:val="053AD2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081435A"/>
    <w:multiLevelType w:val="hybridMultilevel"/>
    <w:tmpl w:val="9E6887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64759B3"/>
    <w:multiLevelType w:val="hybridMultilevel"/>
    <w:tmpl w:val="2932CD4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536166DD"/>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4" w15:restartNumberingAfterBreak="0">
    <w:nsid w:val="55E62969"/>
    <w:multiLevelType w:val="hybridMultilevel"/>
    <w:tmpl w:val="6F522ED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591C4C7D"/>
    <w:multiLevelType w:val="hybridMultilevel"/>
    <w:tmpl w:val="320EA7DA"/>
    <w:lvl w:ilvl="0" w:tplc="70BAF28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79" w:hanging="360"/>
      </w:pPr>
      <w:rPr>
        <w:rFonts w:ascii="Courier New" w:hAnsi="Courier New" w:cs="Courier New" w:hint="default"/>
      </w:rPr>
    </w:lvl>
    <w:lvl w:ilvl="2" w:tplc="04190005" w:tentative="1">
      <w:start w:val="1"/>
      <w:numFmt w:val="bullet"/>
      <w:lvlText w:val=""/>
      <w:lvlJc w:val="left"/>
      <w:pPr>
        <w:ind w:left="1799" w:hanging="360"/>
      </w:pPr>
      <w:rPr>
        <w:rFonts w:ascii="Wingdings" w:hAnsi="Wingdings" w:hint="default"/>
      </w:rPr>
    </w:lvl>
    <w:lvl w:ilvl="3" w:tplc="04190001" w:tentative="1">
      <w:start w:val="1"/>
      <w:numFmt w:val="bullet"/>
      <w:lvlText w:val=""/>
      <w:lvlJc w:val="left"/>
      <w:pPr>
        <w:ind w:left="2519" w:hanging="360"/>
      </w:pPr>
      <w:rPr>
        <w:rFonts w:ascii="Symbol" w:hAnsi="Symbol" w:hint="default"/>
      </w:rPr>
    </w:lvl>
    <w:lvl w:ilvl="4" w:tplc="04190003" w:tentative="1">
      <w:start w:val="1"/>
      <w:numFmt w:val="bullet"/>
      <w:lvlText w:val="o"/>
      <w:lvlJc w:val="left"/>
      <w:pPr>
        <w:ind w:left="3239" w:hanging="360"/>
      </w:pPr>
      <w:rPr>
        <w:rFonts w:ascii="Courier New" w:hAnsi="Courier New" w:cs="Courier New" w:hint="default"/>
      </w:rPr>
    </w:lvl>
    <w:lvl w:ilvl="5" w:tplc="04190005" w:tentative="1">
      <w:start w:val="1"/>
      <w:numFmt w:val="bullet"/>
      <w:lvlText w:val=""/>
      <w:lvlJc w:val="left"/>
      <w:pPr>
        <w:ind w:left="3959" w:hanging="360"/>
      </w:pPr>
      <w:rPr>
        <w:rFonts w:ascii="Wingdings" w:hAnsi="Wingdings" w:hint="default"/>
      </w:rPr>
    </w:lvl>
    <w:lvl w:ilvl="6" w:tplc="04190001" w:tentative="1">
      <w:start w:val="1"/>
      <w:numFmt w:val="bullet"/>
      <w:lvlText w:val=""/>
      <w:lvlJc w:val="left"/>
      <w:pPr>
        <w:ind w:left="4679" w:hanging="360"/>
      </w:pPr>
      <w:rPr>
        <w:rFonts w:ascii="Symbol" w:hAnsi="Symbol" w:hint="default"/>
      </w:rPr>
    </w:lvl>
    <w:lvl w:ilvl="7" w:tplc="04190003" w:tentative="1">
      <w:start w:val="1"/>
      <w:numFmt w:val="bullet"/>
      <w:lvlText w:val="o"/>
      <w:lvlJc w:val="left"/>
      <w:pPr>
        <w:ind w:left="5399" w:hanging="360"/>
      </w:pPr>
      <w:rPr>
        <w:rFonts w:ascii="Courier New" w:hAnsi="Courier New" w:cs="Courier New" w:hint="default"/>
      </w:rPr>
    </w:lvl>
    <w:lvl w:ilvl="8" w:tplc="04190005" w:tentative="1">
      <w:start w:val="1"/>
      <w:numFmt w:val="bullet"/>
      <w:lvlText w:val=""/>
      <w:lvlJc w:val="left"/>
      <w:pPr>
        <w:ind w:left="6119" w:hanging="360"/>
      </w:pPr>
      <w:rPr>
        <w:rFonts w:ascii="Wingdings" w:hAnsi="Wingdings" w:hint="default"/>
      </w:rPr>
    </w:lvl>
  </w:abstractNum>
  <w:abstractNum w:abstractNumId="16" w15:restartNumberingAfterBreak="0">
    <w:nsid w:val="5A4F44D4"/>
    <w:multiLevelType w:val="hybridMultilevel"/>
    <w:tmpl w:val="C6CE57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C156D13"/>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8" w15:restartNumberingAfterBreak="0">
    <w:nsid w:val="5DAA7CD7"/>
    <w:multiLevelType w:val="hybridMultilevel"/>
    <w:tmpl w:val="5150FE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05262F9"/>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0" w15:restartNumberingAfterBreak="0">
    <w:nsid w:val="686C56B6"/>
    <w:multiLevelType w:val="hybridMultilevel"/>
    <w:tmpl w:val="C0F4FF9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687812EA"/>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EDE12A3"/>
    <w:multiLevelType w:val="hybridMultilevel"/>
    <w:tmpl w:val="6980DF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1D70951"/>
    <w:multiLevelType w:val="hybridMultilevel"/>
    <w:tmpl w:val="78C0BB8C"/>
    <w:lvl w:ilvl="0" w:tplc="81562774">
      <w:start w:val="1"/>
      <w:numFmt w:val="decimal"/>
      <w:lvlText w:val="%1"/>
      <w:lvlJc w:val="left"/>
      <w:pPr>
        <w:ind w:left="599" w:hanging="360"/>
      </w:pPr>
      <w:rPr>
        <w:rFonts w:hint="default"/>
        <w:sz w:val="16"/>
      </w:rPr>
    </w:lvl>
    <w:lvl w:ilvl="1" w:tplc="04190019" w:tentative="1">
      <w:start w:val="1"/>
      <w:numFmt w:val="lowerLetter"/>
      <w:lvlText w:val="%2."/>
      <w:lvlJc w:val="left"/>
      <w:pPr>
        <w:ind w:left="1538" w:hanging="360"/>
      </w:pPr>
    </w:lvl>
    <w:lvl w:ilvl="2" w:tplc="0419001B" w:tentative="1">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4" w15:restartNumberingAfterBreak="0">
    <w:nsid w:val="778A28E7"/>
    <w:multiLevelType w:val="hybridMultilevel"/>
    <w:tmpl w:val="EAE034E6"/>
    <w:lvl w:ilvl="0" w:tplc="A6AA7A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7EC939AC"/>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num w:numId="1">
    <w:abstractNumId w:val="11"/>
  </w:num>
  <w:num w:numId="2">
    <w:abstractNumId w:val="2"/>
  </w:num>
  <w:num w:numId="3">
    <w:abstractNumId w:val="15"/>
  </w:num>
  <w:num w:numId="4">
    <w:abstractNumId w:val="1"/>
  </w:num>
  <w:num w:numId="5">
    <w:abstractNumId w:val="3"/>
  </w:num>
  <w:num w:numId="6">
    <w:abstractNumId w:val="23"/>
  </w:num>
  <w:num w:numId="7">
    <w:abstractNumId w:val="18"/>
  </w:num>
  <w:num w:numId="8">
    <w:abstractNumId w:val="22"/>
  </w:num>
  <w:num w:numId="9">
    <w:abstractNumId w:val="21"/>
  </w:num>
  <w:num w:numId="10">
    <w:abstractNumId w:val="5"/>
  </w:num>
  <w:num w:numId="11">
    <w:abstractNumId w:val="17"/>
  </w:num>
  <w:num w:numId="12">
    <w:abstractNumId w:val="19"/>
  </w:num>
  <w:num w:numId="13">
    <w:abstractNumId w:val="6"/>
  </w:num>
  <w:num w:numId="14">
    <w:abstractNumId w:val="9"/>
  </w:num>
  <w:num w:numId="15">
    <w:abstractNumId w:val="4"/>
  </w:num>
  <w:num w:numId="16">
    <w:abstractNumId w:val="13"/>
  </w:num>
  <w:num w:numId="17">
    <w:abstractNumId w:val="25"/>
  </w:num>
  <w:num w:numId="18">
    <w:abstractNumId w:val="24"/>
  </w:num>
  <w:num w:numId="19">
    <w:abstractNumId w:val="8"/>
  </w:num>
  <w:num w:numId="20">
    <w:abstractNumId w:val="16"/>
  </w:num>
  <w:num w:numId="21">
    <w:abstractNumId w:val="20"/>
  </w:num>
  <w:num w:numId="22">
    <w:abstractNumId w:val="14"/>
  </w:num>
  <w:num w:numId="23">
    <w:abstractNumId w:val="7"/>
  </w:num>
  <w:num w:numId="24">
    <w:abstractNumId w:val="12"/>
  </w:num>
  <w:num w:numId="25">
    <w:abstractNumId w:val="10"/>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47689"/>
    <w:rsid w:val="000230DE"/>
    <w:rsid w:val="00025CEE"/>
    <w:rsid w:val="0002672F"/>
    <w:rsid w:val="00026C95"/>
    <w:rsid w:val="00036B20"/>
    <w:rsid w:val="00037FE9"/>
    <w:rsid w:val="000409A0"/>
    <w:rsid w:val="0004167A"/>
    <w:rsid w:val="00057539"/>
    <w:rsid w:val="000651A9"/>
    <w:rsid w:val="000700FF"/>
    <w:rsid w:val="00076AEE"/>
    <w:rsid w:val="00081713"/>
    <w:rsid w:val="00082EA0"/>
    <w:rsid w:val="00083CDC"/>
    <w:rsid w:val="00086C9C"/>
    <w:rsid w:val="000A2D64"/>
    <w:rsid w:val="000A3F7C"/>
    <w:rsid w:val="000B0016"/>
    <w:rsid w:val="000B17B9"/>
    <w:rsid w:val="000B6844"/>
    <w:rsid w:val="000B70F0"/>
    <w:rsid w:val="000B7B09"/>
    <w:rsid w:val="000D08B9"/>
    <w:rsid w:val="000D32D6"/>
    <w:rsid w:val="000E11AB"/>
    <w:rsid w:val="000E1B77"/>
    <w:rsid w:val="000E4FD2"/>
    <w:rsid w:val="000E59D5"/>
    <w:rsid w:val="000F0324"/>
    <w:rsid w:val="000F764C"/>
    <w:rsid w:val="00100887"/>
    <w:rsid w:val="00111653"/>
    <w:rsid w:val="0012406D"/>
    <w:rsid w:val="00133DB4"/>
    <w:rsid w:val="00145B4A"/>
    <w:rsid w:val="00147DA5"/>
    <w:rsid w:val="00166D10"/>
    <w:rsid w:val="0018709C"/>
    <w:rsid w:val="00193155"/>
    <w:rsid w:val="001A51B6"/>
    <w:rsid w:val="001B2FC9"/>
    <w:rsid w:val="001B7C21"/>
    <w:rsid w:val="001C0AAE"/>
    <w:rsid w:val="001C2C1F"/>
    <w:rsid w:val="001C6BCC"/>
    <w:rsid w:val="001D72A9"/>
    <w:rsid w:val="00204617"/>
    <w:rsid w:val="00206CA5"/>
    <w:rsid w:val="0022798C"/>
    <w:rsid w:val="002303A8"/>
    <w:rsid w:val="00236ABD"/>
    <w:rsid w:val="00247909"/>
    <w:rsid w:val="00250480"/>
    <w:rsid w:val="0026254F"/>
    <w:rsid w:val="00276060"/>
    <w:rsid w:val="00284AD7"/>
    <w:rsid w:val="0028637C"/>
    <w:rsid w:val="002874CB"/>
    <w:rsid w:val="00293C3C"/>
    <w:rsid w:val="002A7819"/>
    <w:rsid w:val="002B02FE"/>
    <w:rsid w:val="002B6037"/>
    <w:rsid w:val="002C580E"/>
    <w:rsid w:val="002C58F2"/>
    <w:rsid w:val="002D20AA"/>
    <w:rsid w:val="002D3311"/>
    <w:rsid w:val="002D5762"/>
    <w:rsid w:val="002E2A63"/>
    <w:rsid w:val="002E585F"/>
    <w:rsid w:val="002E6A41"/>
    <w:rsid w:val="002E71BC"/>
    <w:rsid w:val="00304475"/>
    <w:rsid w:val="00315020"/>
    <w:rsid w:val="003254FA"/>
    <w:rsid w:val="00327D27"/>
    <w:rsid w:val="00331D6D"/>
    <w:rsid w:val="003320BF"/>
    <w:rsid w:val="00341BF1"/>
    <w:rsid w:val="00342EEB"/>
    <w:rsid w:val="00346055"/>
    <w:rsid w:val="00361A20"/>
    <w:rsid w:val="00366AAB"/>
    <w:rsid w:val="00370C61"/>
    <w:rsid w:val="003731EF"/>
    <w:rsid w:val="00376F4F"/>
    <w:rsid w:val="0039034F"/>
    <w:rsid w:val="00392639"/>
    <w:rsid w:val="00392BA0"/>
    <w:rsid w:val="003A50E7"/>
    <w:rsid w:val="003B5498"/>
    <w:rsid w:val="003C08EB"/>
    <w:rsid w:val="003C540D"/>
    <w:rsid w:val="003E6FCE"/>
    <w:rsid w:val="003E7B6C"/>
    <w:rsid w:val="003F1A98"/>
    <w:rsid w:val="003F4DF7"/>
    <w:rsid w:val="00401D28"/>
    <w:rsid w:val="00405520"/>
    <w:rsid w:val="00426B8F"/>
    <w:rsid w:val="00430B12"/>
    <w:rsid w:val="00431EAC"/>
    <w:rsid w:val="004350C0"/>
    <w:rsid w:val="00443480"/>
    <w:rsid w:val="00450ED5"/>
    <w:rsid w:val="00453A4A"/>
    <w:rsid w:val="00457BF7"/>
    <w:rsid w:val="004616ED"/>
    <w:rsid w:val="00467544"/>
    <w:rsid w:val="004912FE"/>
    <w:rsid w:val="00492BC9"/>
    <w:rsid w:val="00493F04"/>
    <w:rsid w:val="004A4DCE"/>
    <w:rsid w:val="004B0D82"/>
    <w:rsid w:val="004B305E"/>
    <w:rsid w:val="004B6C56"/>
    <w:rsid w:val="004C0682"/>
    <w:rsid w:val="004C2BFF"/>
    <w:rsid w:val="004C40DD"/>
    <w:rsid w:val="004D7243"/>
    <w:rsid w:val="004E1695"/>
    <w:rsid w:val="004E7701"/>
    <w:rsid w:val="004F0BE0"/>
    <w:rsid w:val="004F493A"/>
    <w:rsid w:val="004F6891"/>
    <w:rsid w:val="004F7900"/>
    <w:rsid w:val="004F7ECE"/>
    <w:rsid w:val="00500AB3"/>
    <w:rsid w:val="0050158C"/>
    <w:rsid w:val="00502771"/>
    <w:rsid w:val="0050347D"/>
    <w:rsid w:val="00503879"/>
    <w:rsid w:val="005049A8"/>
    <w:rsid w:val="0050583D"/>
    <w:rsid w:val="00517552"/>
    <w:rsid w:val="005319D2"/>
    <w:rsid w:val="005379B3"/>
    <w:rsid w:val="005419DA"/>
    <w:rsid w:val="0055152C"/>
    <w:rsid w:val="00566BD5"/>
    <w:rsid w:val="0057000D"/>
    <w:rsid w:val="00582AD3"/>
    <w:rsid w:val="00587333"/>
    <w:rsid w:val="00587E50"/>
    <w:rsid w:val="005A01D4"/>
    <w:rsid w:val="005B241C"/>
    <w:rsid w:val="005B638D"/>
    <w:rsid w:val="005C01C4"/>
    <w:rsid w:val="005D72A9"/>
    <w:rsid w:val="005E1F09"/>
    <w:rsid w:val="005E45E3"/>
    <w:rsid w:val="005F2B6C"/>
    <w:rsid w:val="006002EC"/>
    <w:rsid w:val="00613CDE"/>
    <w:rsid w:val="00620348"/>
    <w:rsid w:val="0062563B"/>
    <w:rsid w:val="0063015A"/>
    <w:rsid w:val="00633729"/>
    <w:rsid w:val="00641D23"/>
    <w:rsid w:val="00645422"/>
    <w:rsid w:val="006460F6"/>
    <w:rsid w:val="00653066"/>
    <w:rsid w:val="00680CA4"/>
    <w:rsid w:val="00685A74"/>
    <w:rsid w:val="00691553"/>
    <w:rsid w:val="006C2F62"/>
    <w:rsid w:val="006E3C28"/>
    <w:rsid w:val="00701FDC"/>
    <w:rsid w:val="00714C6A"/>
    <w:rsid w:val="00715DE6"/>
    <w:rsid w:val="00722144"/>
    <w:rsid w:val="00726751"/>
    <w:rsid w:val="0074347F"/>
    <w:rsid w:val="00744CDB"/>
    <w:rsid w:val="00745DAC"/>
    <w:rsid w:val="0074738A"/>
    <w:rsid w:val="00764D6A"/>
    <w:rsid w:val="00770FC3"/>
    <w:rsid w:val="00772AB0"/>
    <w:rsid w:val="00782212"/>
    <w:rsid w:val="00786ACA"/>
    <w:rsid w:val="00790258"/>
    <w:rsid w:val="00795FE4"/>
    <w:rsid w:val="007A27A5"/>
    <w:rsid w:val="007B352F"/>
    <w:rsid w:val="007B68D7"/>
    <w:rsid w:val="007B77B1"/>
    <w:rsid w:val="007C2027"/>
    <w:rsid w:val="007C2570"/>
    <w:rsid w:val="007D44CC"/>
    <w:rsid w:val="007D4567"/>
    <w:rsid w:val="007E144A"/>
    <w:rsid w:val="007E2946"/>
    <w:rsid w:val="007E410E"/>
    <w:rsid w:val="007E64A6"/>
    <w:rsid w:val="007E6A45"/>
    <w:rsid w:val="007F0E96"/>
    <w:rsid w:val="007F4A9F"/>
    <w:rsid w:val="008136C8"/>
    <w:rsid w:val="008247BE"/>
    <w:rsid w:val="00836CE2"/>
    <w:rsid w:val="00840AC3"/>
    <w:rsid w:val="00856BE0"/>
    <w:rsid w:val="008678AD"/>
    <w:rsid w:val="0088653A"/>
    <w:rsid w:val="008867E4"/>
    <w:rsid w:val="00887968"/>
    <w:rsid w:val="00887990"/>
    <w:rsid w:val="00890ECE"/>
    <w:rsid w:val="008A2AA1"/>
    <w:rsid w:val="008A2AD8"/>
    <w:rsid w:val="008A68A9"/>
    <w:rsid w:val="008C02E1"/>
    <w:rsid w:val="008C2643"/>
    <w:rsid w:val="008C6A93"/>
    <w:rsid w:val="008E07D7"/>
    <w:rsid w:val="008E6454"/>
    <w:rsid w:val="00901181"/>
    <w:rsid w:val="00914981"/>
    <w:rsid w:val="00916511"/>
    <w:rsid w:val="00916696"/>
    <w:rsid w:val="00925443"/>
    <w:rsid w:val="0094041E"/>
    <w:rsid w:val="00945B95"/>
    <w:rsid w:val="009503C8"/>
    <w:rsid w:val="00964152"/>
    <w:rsid w:val="00970225"/>
    <w:rsid w:val="00970997"/>
    <w:rsid w:val="009A38EF"/>
    <w:rsid w:val="009B691A"/>
    <w:rsid w:val="009C1013"/>
    <w:rsid w:val="009C2600"/>
    <w:rsid w:val="009D7154"/>
    <w:rsid w:val="009D78F9"/>
    <w:rsid w:val="009E66B8"/>
    <w:rsid w:val="009F2007"/>
    <w:rsid w:val="009F4D71"/>
    <w:rsid w:val="00A00F2D"/>
    <w:rsid w:val="00A12617"/>
    <w:rsid w:val="00A209F1"/>
    <w:rsid w:val="00A25EF6"/>
    <w:rsid w:val="00A3454B"/>
    <w:rsid w:val="00A37B26"/>
    <w:rsid w:val="00A413D5"/>
    <w:rsid w:val="00A41EE0"/>
    <w:rsid w:val="00A47EC9"/>
    <w:rsid w:val="00A54A55"/>
    <w:rsid w:val="00A55C00"/>
    <w:rsid w:val="00A602E2"/>
    <w:rsid w:val="00A63FDB"/>
    <w:rsid w:val="00A66D6C"/>
    <w:rsid w:val="00A86019"/>
    <w:rsid w:val="00A9267E"/>
    <w:rsid w:val="00A94CB2"/>
    <w:rsid w:val="00AA4D68"/>
    <w:rsid w:val="00AA639A"/>
    <w:rsid w:val="00AA7D5B"/>
    <w:rsid w:val="00AC5443"/>
    <w:rsid w:val="00AC7C9F"/>
    <w:rsid w:val="00AD314C"/>
    <w:rsid w:val="00AE3828"/>
    <w:rsid w:val="00AF5E58"/>
    <w:rsid w:val="00AF608E"/>
    <w:rsid w:val="00AF6281"/>
    <w:rsid w:val="00B0198B"/>
    <w:rsid w:val="00B0202C"/>
    <w:rsid w:val="00B1698D"/>
    <w:rsid w:val="00B20400"/>
    <w:rsid w:val="00B22E64"/>
    <w:rsid w:val="00B24ED3"/>
    <w:rsid w:val="00B421C9"/>
    <w:rsid w:val="00B453DD"/>
    <w:rsid w:val="00B46B69"/>
    <w:rsid w:val="00B47D0E"/>
    <w:rsid w:val="00B547D4"/>
    <w:rsid w:val="00B6764D"/>
    <w:rsid w:val="00B71A7F"/>
    <w:rsid w:val="00B736C4"/>
    <w:rsid w:val="00B737C8"/>
    <w:rsid w:val="00B7706F"/>
    <w:rsid w:val="00B82EE8"/>
    <w:rsid w:val="00B959DE"/>
    <w:rsid w:val="00B95EB5"/>
    <w:rsid w:val="00BA1A8D"/>
    <w:rsid w:val="00BA37B1"/>
    <w:rsid w:val="00BA5706"/>
    <w:rsid w:val="00BB5958"/>
    <w:rsid w:val="00BB64F9"/>
    <w:rsid w:val="00BB6980"/>
    <w:rsid w:val="00BC7243"/>
    <w:rsid w:val="00BD012B"/>
    <w:rsid w:val="00BD0C6C"/>
    <w:rsid w:val="00BD1CE7"/>
    <w:rsid w:val="00BD4D59"/>
    <w:rsid w:val="00BD6B55"/>
    <w:rsid w:val="00BE0F3C"/>
    <w:rsid w:val="00BF00FE"/>
    <w:rsid w:val="00BF2AD2"/>
    <w:rsid w:val="00BF327B"/>
    <w:rsid w:val="00BF3574"/>
    <w:rsid w:val="00BF63F8"/>
    <w:rsid w:val="00C0686B"/>
    <w:rsid w:val="00C16F21"/>
    <w:rsid w:val="00C17925"/>
    <w:rsid w:val="00C214E7"/>
    <w:rsid w:val="00C27B51"/>
    <w:rsid w:val="00C300CC"/>
    <w:rsid w:val="00C3402B"/>
    <w:rsid w:val="00C466F8"/>
    <w:rsid w:val="00C5787C"/>
    <w:rsid w:val="00C60FAA"/>
    <w:rsid w:val="00C61660"/>
    <w:rsid w:val="00C630FB"/>
    <w:rsid w:val="00C64568"/>
    <w:rsid w:val="00C776F1"/>
    <w:rsid w:val="00C81E69"/>
    <w:rsid w:val="00C84440"/>
    <w:rsid w:val="00C902D6"/>
    <w:rsid w:val="00C951D2"/>
    <w:rsid w:val="00CA6497"/>
    <w:rsid w:val="00CB4893"/>
    <w:rsid w:val="00CC2379"/>
    <w:rsid w:val="00CD1E77"/>
    <w:rsid w:val="00CD79D0"/>
    <w:rsid w:val="00CE76DB"/>
    <w:rsid w:val="00CF26B1"/>
    <w:rsid w:val="00CF3839"/>
    <w:rsid w:val="00CF744D"/>
    <w:rsid w:val="00D03755"/>
    <w:rsid w:val="00D054C2"/>
    <w:rsid w:val="00D10E2E"/>
    <w:rsid w:val="00D172D1"/>
    <w:rsid w:val="00D2156B"/>
    <w:rsid w:val="00D23CC4"/>
    <w:rsid w:val="00D34280"/>
    <w:rsid w:val="00D34FCB"/>
    <w:rsid w:val="00D402C5"/>
    <w:rsid w:val="00D4532B"/>
    <w:rsid w:val="00D468F9"/>
    <w:rsid w:val="00D532D9"/>
    <w:rsid w:val="00D54C48"/>
    <w:rsid w:val="00D558CD"/>
    <w:rsid w:val="00D64711"/>
    <w:rsid w:val="00D6631C"/>
    <w:rsid w:val="00D706C6"/>
    <w:rsid w:val="00D72BE4"/>
    <w:rsid w:val="00D73D4C"/>
    <w:rsid w:val="00D84379"/>
    <w:rsid w:val="00D84CCD"/>
    <w:rsid w:val="00D85677"/>
    <w:rsid w:val="00D879EB"/>
    <w:rsid w:val="00D92A34"/>
    <w:rsid w:val="00D930D5"/>
    <w:rsid w:val="00DA4173"/>
    <w:rsid w:val="00DA4EF1"/>
    <w:rsid w:val="00DA5F4C"/>
    <w:rsid w:val="00DC0021"/>
    <w:rsid w:val="00DD1208"/>
    <w:rsid w:val="00DD7679"/>
    <w:rsid w:val="00DE1491"/>
    <w:rsid w:val="00DE2661"/>
    <w:rsid w:val="00DF27E3"/>
    <w:rsid w:val="00DF2EA9"/>
    <w:rsid w:val="00DF79DD"/>
    <w:rsid w:val="00E13DCC"/>
    <w:rsid w:val="00E14DAF"/>
    <w:rsid w:val="00E223B6"/>
    <w:rsid w:val="00E24EFB"/>
    <w:rsid w:val="00E27709"/>
    <w:rsid w:val="00E41B38"/>
    <w:rsid w:val="00E44B22"/>
    <w:rsid w:val="00E47F9B"/>
    <w:rsid w:val="00E510A5"/>
    <w:rsid w:val="00E663A9"/>
    <w:rsid w:val="00E767FF"/>
    <w:rsid w:val="00E868E1"/>
    <w:rsid w:val="00EA2025"/>
    <w:rsid w:val="00EA7497"/>
    <w:rsid w:val="00EB1CDF"/>
    <w:rsid w:val="00EB3CB5"/>
    <w:rsid w:val="00EB74F5"/>
    <w:rsid w:val="00EB7867"/>
    <w:rsid w:val="00EC0EBD"/>
    <w:rsid w:val="00ED25B2"/>
    <w:rsid w:val="00EE2D7D"/>
    <w:rsid w:val="00EE5744"/>
    <w:rsid w:val="00EE5FDE"/>
    <w:rsid w:val="00EF0E21"/>
    <w:rsid w:val="00F003A8"/>
    <w:rsid w:val="00F011AB"/>
    <w:rsid w:val="00F03951"/>
    <w:rsid w:val="00F058DC"/>
    <w:rsid w:val="00F13A51"/>
    <w:rsid w:val="00F13D57"/>
    <w:rsid w:val="00F2200E"/>
    <w:rsid w:val="00F240C2"/>
    <w:rsid w:val="00F31CA3"/>
    <w:rsid w:val="00F33FEC"/>
    <w:rsid w:val="00F46335"/>
    <w:rsid w:val="00F47689"/>
    <w:rsid w:val="00F53D61"/>
    <w:rsid w:val="00F67C81"/>
    <w:rsid w:val="00F727DC"/>
    <w:rsid w:val="00F75896"/>
    <w:rsid w:val="00F7759A"/>
    <w:rsid w:val="00F806FE"/>
    <w:rsid w:val="00F855E1"/>
    <w:rsid w:val="00F9601C"/>
    <w:rsid w:val="00F97430"/>
    <w:rsid w:val="00FA0C06"/>
    <w:rsid w:val="00FB03ED"/>
    <w:rsid w:val="00FB33EE"/>
    <w:rsid w:val="00FB6F0C"/>
    <w:rsid w:val="00FC0A4E"/>
    <w:rsid w:val="00FC0F57"/>
    <w:rsid w:val="00FC53DB"/>
    <w:rsid w:val="00FD0578"/>
    <w:rsid w:val="00FD3785"/>
    <w:rsid w:val="00FE1F68"/>
    <w:rsid w:val="00FF01E6"/>
    <w:rsid w:val="00FF1291"/>
    <w:rsid w:val="00FF14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35"/>
    <o:shapelayout v:ext="edit">
      <o:idmap v:ext="edit" data="1,2"/>
      <o:rules v:ext="edit">
        <o:r id="V:Rule1" type="callout" idref="#Выноска: линия с границей и чертой 590"/>
        <o:r id="V:Rule2" type="connector" idref="#Прямая со стрелкой 797"/>
        <o:r id="V:Rule3" type="connector" idref="#Прямая соединительная линия 142"/>
        <o:r id="V:Rule4" type="connector" idref="#Прямая соединительная линия 687"/>
        <o:r id="V:Rule5" type="connector" idref="#Прямая со стрелкой 35"/>
        <o:r id="V:Rule6" type="connector" idref="#Прямая со стрелкой 758"/>
        <o:r id="V:Rule7" type="connector" idref="#Прямая со стрелкой 777"/>
        <o:r id="V:Rule8" type="connector" idref="#Прямая соединительная линия 641"/>
        <o:r id="V:Rule9" type="connector" idref="#Прямая со стрелкой 341"/>
        <o:r id="V:Rule10" type="connector" idref="#Прямая соединительная линия 923"/>
        <o:r id="V:Rule11" type="connector" idref="#Прямая соединительная линия 640">
          <o:proxy start="" idref="#Овал 743" connectloc="5"/>
          <o:proxy end="" idref="#Прямоугольник 727" connectloc="1"/>
        </o:r>
        <o:r id="V:Rule12" type="connector" idref="#Прямая соединительная линия 677"/>
        <o:r id="V:Rule13" type="connector" idref="#Прямая соединительная линия 911"/>
        <o:r id="V:Rule14" type="connector" idref="#Прямая со стрелкой 199"/>
        <o:r id="V:Rule15" type="connector" idref="#Прямая со стрелкой 779"/>
        <o:r id="V:Rule16" type="connector" idref="#Прямая соединительная линия 674"/>
        <o:r id="V:Rule17" type="connector" idref="#Прямая соединительная линия 755"/>
        <o:r id="V:Rule18" type="connector" idref="#Прямая со стрелкой 85"/>
        <o:r id="V:Rule19" type="connector" idref="#Прямая со стрелкой 933"/>
        <o:r id="V:Rule20" type="connector" idref="#Прямая со стрелкой 916"/>
        <o:r id="V:Rule21" type="connector" idref="#Прямая со стрелкой 909"/>
        <o:r id="V:Rule22" type="connector" idref="#Прямая соединительная линия 725"/>
        <o:r id="V:Rule23" type="connector" idref="#Прямая соединительная линия 135">
          <o:proxy end="" idref="#Прямоугольник 611" connectloc="0"/>
        </o:r>
        <o:r id="V:Rule24" type="connector" idref="#Прямая соединительная линия 655"/>
        <o:r id="V:Rule25" type="connector" idref="#Прямая соединительная линия 754"/>
        <o:r id="V:Rule26" type="connector" idref="#Прямая соединительная линия 744"/>
        <o:r id="V:Rule27" type="connector" idref="#Прямая соединительная линия 709"/>
        <o:r id="V:Rule28" type="connector" idref="#Прямая со стрелкой 906"/>
        <o:r id="V:Rule29" type="connector" idref="#Прямая со стрелкой 790"/>
        <o:r id="V:Rule30" type="connector" idref="#Прямая со стрелкой 182"/>
        <o:r id="V:Rule31" type="connector" idref="#Прямая со стрелкой 798"/>
        <o:r id="V:Rule32" type="connector" idref="#Прямая со стрелкой 128"/>
        <o:r id="V:Rule33" type="connector" idref="#Прямая со стрелкой 143"/>
        <o:r id="V:Rule34" type="connector" idref="#Соединитель: уступ 742"/>
        <o:r id="V:Rule35" type="connector" idref="#Прямая со стрелкой 4"/>
        <o:r id="V:Rule36" type="connector" idref="#Прямая со стрелкой 184"/>
        <o:r id="V:Rule37" type="connector" idref="#Прямая соединительная линия 513"/>
        <o:r id="V:Rule38" type="connector" idref="#Прямая со стрелкой 127"/>
        <o:r id="V:Rule39" type="connector" idref="#Прямая со стрелкой 37"/>
        <o:r id="V:Rule40" type="connector" idref="#Прямая соединительная линия 698"/>
        <o:r id="V:Rule41" type="connector" idref="#Прямая соединительная линия 901"/>
        <o:r id="V:Rule42" type="connector" idref="#Прямая со стрелкой 88"/>
        <o:r id="V:Rule43" type="connector" idref="#Прямая соединительная линия 723"/>
        <o:r id="V:Rule44" type="connector" idref="#Прямая соединительная линия 643"/>
        <o:r id="V:Rule45" type="connector" idref="#Прямая соединительная линия 45"/>
        <o:r id="V:Rule46" type="connector" idref="#Прямая со стрелкой 168"/>
        <o:r id="V:Rule47" type="connector" idref="#Прямая со стрелкой 915"/>
        <o:r id="V:Rule48" type="connector" idref="#Прямая со стрелкой 934"/>
        <o:r id="V:Rule49" type="connector" idref="#Прямая соединительная линия 561">
          <o:proxy end="" idref="#Прямоугольник 555" connectloc="0"/>
        </o:r>
        <o:r id="V:Rule50" type="connector" idref="#Прямая соединительная линия 300"/>
        <o:r id="V:Rule51" type="connector" idref="#Прямая со стрелкой 89"/>
        <o:r id="V:Rule52" type="connector" idref="#Прямая соединительная линия 514"/>
        <o:r id="V:Rule53" type="connector" idref="#Прямая соединительная линия 897"/>
        <o:r id="V:Rule54" type="connector" idref="#Прямая соединительная линия 645"/>
        <o:r id="V:Rule55" type="connector" idref="#Прямая соединительная линия 716"/>
        <o:r id="V:Rule56" type="connector" idref="#Прямая соединительная линия 675"/>
        <o:r id="V:Rule57" type="connector" idref="#Прямая соединительная линия 749"/>
        <o:r id="V:Rule58" type="connector" idref="#Прямая со стрелкой 791"/>
        <o:r id="V:Rule59" type="connector" idref="#Прямая со стрелкой 204"/>
        <o:r id="V:Rule60" type="connector" idref="#Прямая соединительная линия 682"/>
        <o:r id="V:Rule61" type="connector" idref="#Прямая соединительная линия 924"/>
        <o:r id="V:Rule62" type="connector" idref="#Прямая соединительная линия 656"/>
        <o:r id="V:Rule63" type="connector" idref="#Прямая соединительная линия 926"/>
        <o:r id="V:Rule64" type="connector" idref="#Прямая соединительная линия 710"/>
        <o:r id="V:Rule65" type="connector" idref="#Прямая соединительная линия 190"/>
        <o:r id="V:Rule66" type="connector" idref="#Прямая со стрелкой 398"/>
        <o:r id="V:Rule67" type="connector" idref="#Прямая со стрелкой 195"/>
        <o:r id="V:Rule68" type="connector" idref="#Прямая со стрелкой 410"/>
        <o:r id="V:Rule69" type="connector" idref="#Прямая со стрелкой 183"/>
        <o:r id="V:Rule70" type="connector" idref="#Прямая соединительная линия 646"/>
        <o:r id="V:Rule71" type="connector" idref="#Прямая со стрелкой 778"/>
        <o:r id="V:Rule72" type="connector" idref="#Прямая со стрелкой 34"/>
        <o:r id="V:Rule73" type="connector" idref="#Прямая соединительная линия 141"/>
        <o:r id="V:Rule74" type="connector" idref="#_x0000_s2163"/>
        <o:r id="V:Rule75" type="connector" idref="#Прямая со стрелкой 185"/>
        <o:r id="V:Rule76" type="connector" idref="#Прямая соединительная линия 249"/>
        <o:r id="V:Rule77" type="connector" idref="#Прямая со стрелкой 784"/>
        <o:r id="V:Rule78" type="connector" idref="#Прямая соединительная линия 642"/>
        <o:r id="V:Rule79" type="connector" idref="#Прямая со стрелкой 400"/>
        <o:r id="V:Rule80" type="connector" idref="#_x0000_s2157"/>
        <o:r id="V:Rule81" type="connector" idref="#Прямая соединительная линия 678"/>
        <o:r id="V:Rule82" type="connector" idref="#Прямая со стрелкой 720"/>
        <o:r id="V:Rule83" type="connector" idref="#_x0000_s2152"/>
        <o:r id="V:Rule84" type="connector" idref="#Прямая соединительная линия 750"/>
        <o:r id="V:Rule85" type="connector" idref="#_x0000_s2158"/>
        <o:r id="V:Rule86" type="connector" idref="#Прямая соединительная линия 525"/>
        <o:r id="V:Rule87" type="connector" idref="#Прямая соединительная линия 745"/>
        <o:r id="V:Rule88" type="connector" idref="#_x0000_s2166"/>
        <o:r id="V:Rule89" type="connector" idref="#Прямая со стрелкой 205"/>
        <o:r id="V:Rule90" type="connector" idref="#Прямая со стрелкой 742"/>
        <o:r id="V:Rule91" type="connector" idref="#Прямая соединительная линия 658"/>
        <o:r id="V:Rule92" type="connector" idref="#Прямая со стрелкой 192"/>
        <o:r id="V:Rule93" type="connector" idref="#Прямая со стрелкой 765"/>
        <o:r id="V:Rule94" type="connector" idref="#Прямая соединительная линия 717"/>
        <o:r id="V:Rule95" type="connector" idref="#Прямая соединительная линия 729"/>
        <o:r id="V:Rule96" type="connector" idref="#Прямая со стрелкой 177"/>
        <o:r id="V:Rule97" type="connector" idref="#Прямая соединительная линия 626">
          <o:proxy end="" idref="#Прямоугольник 730" connectloc="1"/>
        </o:r>
        <o:r id="V:Rule98" type="connector" idref="#Прямая со стрелкой 87"/>
        <o:r id="V:Rule99" type="connector" idref="#Прямая соединительная линия 762"/>
        <o:r id="V:Rule100" type="connector" idref="#_x0000_s2155"/>
        <o:r id="V:Rule101" type="connector" idref="#Прямая со стрелкой 86"/>
        <o:r id="V:Rule102" type="connector" idref="#Прямая соединительная линия 44"/>
        <o:r id="V:Rule103" type="connector" idref="#_x0000_s2164"/>
        <o:r id="V:Rule104" type="connector" idref="#Прямая со стрелкой 200"/>
        <o:r id="V:Rule105" type="connector" idref="#_x0000_s2153"/>
        <o:r id="V:Rule106" type="connector" idref="#Прямая соединительная линия 728"/>
        <o:r id="V:Rule107" type="connector" idref="#Прямая соединительная линия 589">
          <o:proxy end="" idref="#Прямоугольник 138" connectloc="0"/>
        </o:r>
        <o:r id="V:Rule108" type="connector" idref="#Прямая со стрелкой 152"/>
        <o:r id="V:Rule109" type="connector" idref="#Прямая со стрелкой 396"/>
        <o:r id="V:Rule110" type="connector" idref="#Прямая соединительная линия 722"/>
        <o:r id="V:Rule111" type="connector" idref="#Прямая со стрелкой 719"/>
        <o:r id="V:Rule112" type="connector" idref="#Прямая со стрелкой 172"/>
        <o:r id="V:Rule113" type="connector" idref="#Прямая со стрелкой 5"/>
        <o:r id="V:Rule114" type="connector" idref="#_x0000_s2162"/>
        <o:r id="V:Rule115" type="connector" idref="#Прямая соединительная линия 232"/>
        <o:r id="V:Rule116" type="connector" idref="#Прямая соединительная линия 231"/>
        <o:r id="V:Rule117" type="connector" idref="#_x0000_s2159"/>
        <o:r id="V:Rule118" type="connector" idref="#Прямая со стрелкой 776"/>
        <o:r id="V:Rule119" type="connector" idref="#Прямая со стрелкой 126"/>
        <o:r id="V:Rule120" type="connector" idref="#_x0000_s2167"/>
        <o:r id="V:Rule121" type="connector" idref="#Прямая со стрелкой 383"/>
        <o:r id="V:Rule122" type="connector" idref="#Прямая со стрелкой 33"/>
        <o:r id="V:Rule123" type="connector" idref="#Прямая со стрелкой 769"/>
        <o:r id="V:Rule124" type="connector" idref="#Прямая соединительная линия 713"/>
        <o:r id="V:Rule125" type="connector" idref="#Прямая соединительная линия 43"/>
        <o:r id="V:Rule126" type="connector" idref="#Прямая со стрелкой 907"/>
        <o:r id="V:Rule127" type="connector" idref="#_x0000_s2165"/>
        <o:r id="V:Rule128" type="connector" idref="#Прямая соединительная линия 746"/>
        <o:r id="V:Rule129" type="connector" idref="#Прямая соединительная линия 753"/>
        <o:r id="V:Rule130" type="connector" idref="#Прямая соединительная линия 250"/>
        <o:r id="V:Rule131" type="connector" idref="#Прямая со стрелкой 36"/>
        <o:r id="V:Rule132" type="connector" idref="#Прямая соединительная линия 42"/>
        <o:r id="V:Rule133" type="connector" idref="#_x0000_s2156"/>
        <o:r id="V:Rule134" type="connector" idref="#Прямая соединительная линия 679"/>
        <o:r id="V:Rule135" type="connector" idref="#Прямая со стрелкой 225"/>
        <o:r id="V:Rule136" type="connector" idref="#Прямая со стрелкой 403"/>
        <o:r id="V:Rule137" type="connector" idref="#_x0000_s2161"/>
        <o:r id="V:Rule138" type="connector" idref="#Прямая соединительная линия 761"/>
        <o:r id="V:Rule139" type="connector" idref="#Прямая со стрелкой 931"/>
        <o:r id="V:Rule140" type="connector" idref="#Прямая соединительная линия 659"/>
        <o:r id="V:Rule141" type="connector" idref="#Прямая со стрелкой 176"/>
        <o:r id="V:Rule142" type="connector" idref="#Прямая соединительная линия 191"/>
        <o:r id="V:Rule143" type="connector" idref="#Прямая соединительная линия 644"/>
        <o:r id="V:Rule144" type="connector" idref="#Прямая соединительная линия 680"/>
        <o:r id="V:Rule145" type="connector" idref="#Прямая соединительная линия 726"/>
        <o:r id="V:Rule146" type="connector" idref="#_x0000_s2154"/>
        <o:r id="V:Rule147" type="connector" idref="#Прямая соединительная линия 299"/>
        <o:r id="V:Rule148" type="connector" idref="#Прямая со стрелкой 932"/>
        <o:r id="V:Rule149" type="connector" idref="#Прямая со стрелкой 148"/>
        <o:r id="V:Rule150" type="connector" idref="#Прямая со стрелкой 773"/>
        <o:r id="V:Rule151" type="connector" idref="#Прямая соединительная линия 712"/>
        <o:r id="V:Rule152" type="connector" idref="#Прямая со стрелкой 397"/>
        <o:r id="V:Rule153" type="connector" idref="#Прямая со стрелкой 169"/>
        <o:r id="V:Rule154" type="connector" idref="#Прямая со стрелкой 730"/>
        <o:r id="V:Rule155" type="connector" idref="#Прямая со стрелкой 785"/>
        <o:r id="V:Rule156" type="connector" idref="#Прямая со стрелкой 771"/>
        <o:r id="V:Rule157" type="connector" idref="#Прямая соединительная линия 681"/>
        <o:r id="V:Rule158" type="connector" idref="#Прямая соединительная линия 526"/>
        <o:r id="V:Rule159" type="connector" idref="#_x0000_s2160"/>
        <o:r id="V:Rule160" type="connector" idref="#Прямая со стрелкой 129"/>
        <o:r id="V:Rule161" type="connector" idref="#Прямая соединительная линия 512"/>
        <o:r id="V:Rule162" type="connector" idref="#Прямая со стрелкой 133"/>
        <o:r id="V:Rule163" type="connector" idref="#Прямая со стрелкой 206"/>
        <o:r id="V:Rule164" type="connector" idref="#Прямая со стрелкой 789"/>
      </o:rules>
    </o:shapelayout>
  </w:shapeDefaults>
  <w:decimalSymbol w:val=","/>
  <w:listSeparator w:val=";"/>
  <w14:docId w14:val="47215C9D"/>
  <w15:docId w15:val="{0AA8CADF-5E91-4A7E-BEE2-E717B2322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2672F"/>
    <w:rPr>
      <w:rFonts w:ascii="Times New Roman" w:hAnsi="Times New Roman"/>
      <w:sz w:val="24"/>
    </w:rPr>
  </w:style>
  <w:style w:type="paragraph" w:styleId="1">
    <w:name w:val="heading 1"/>
    <w:basedOn w:val="a"/>
    <w:next w:val="a"/>
    <w:link w:val="10"/>
    <w:uiPriority w:val="9"/>
    <w:qFormat/>
    <w:rsid w:val="00D92A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92A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82EE8"/>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unhideWhenUsed/>
    <w:qFormat/>
    <w:rsid w:val="008C02E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92A3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D92A34"/>
    <w:rPr>
      <w:rFonts w:asciiTheme="majorHAnsi" w:eastAsiaTheme="majorEastAsia" w:hAnsiTheme="majorHAnsi" w:cstheme="majorBidi"/>
      <w:color w:val="2E74B5" w:themeColor="accent1" w:themeShade="BF"/>
      <w:sz w:val="26"/>
      <w:szCs w:val="26"/>
    </w:rPr>
  </w:style>
  <w:style w:type="paragraph" w:styleId="a3">
    <w:name w:val="Normal (Web)"/>
    <w:basedOn w:val="a"/>
    <w:uiPriority w:val="99"/>
    <w:semiHidden/>
    <w:unhideWhenUsed/>
    <w:rsid w:val="00E663A9"/>
    <w:pPr>
      <w:spacing w:before="100" w:beforeAutospacing="1" w:after="100" w:afterAutospacing="1" w:line="240" w:lineRule="auto"/>
    </w:pPr>
    <w:rPr>
      <w:rFonts w:eastAsia="Times New Roman" w:cs="Times New Roman"/>
      <w:szCs w:val="24"/>
      <w:lang w:eastAsia="ru-RU"/>
    </w:rPr>
  </w:style>
  <w:style w:type="character" w:styleId="a4">
    <w:name w:val="Strong"/>
    <w:basedOn w:val="a0"/>
    <w:uiPriority w:val="22"/>
    <w:qFormat/>
    <w:rsid w:val="00E663A9"/>
    <w:rPr>
      <w:b/>
      <w:bCs/>
    </w:rPr>
  </w:style>
  <w:style w:type="character" w:customStyle="1" w:styleId="30">
    <w:name w:val="Заголовок 3 Знак"/>
    <w:basedOn w:val="a0"/>
    <w:link w:val="3"/>
    <w:uiPriority w:val="9"/>
    <w:rsid w:val="00B82EE8"/>
    <w:rPr>
      <w:rFonts w:asciiTheme="majorHAnsi" w:eastAsiaTheme="majorEastAsia" w:hAnsiTheme="majorHAnsi" w:cstheme="majorBidi"/>
      <w:color w:val="1F4D78" w:themeColor="accent1" w:themeShade="7F"/>
      <w:sz w:val="24"/>
      <w:szCs w:val="24"/>
    </w:rPr>
  </w:style>
  <w:style w:type="paragraph" w:styleId="a5">
    <w:name w:val="Balloon Text"/>
    <w:basedOn w:val="a"/>
    <w:link w:val="a6"/>
    <w:uiPriority w:val="99"/>
    <w:semiHidden/>
    <w:unhideWhenUsed/>
    <w:rsid w:val="0058733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87333"/>
    <w:rPr>
      <w:rFonts w:ascii="Tahoma" w:hAnsi="Tahoma" w:cs="Tahoma"/>
      <w:sz w:val="16"/>
      <w:szCs w:val="16"/>
    </w:rPr>
  </w:style>
  <w:style w:type="paragraph" w:styleId="a7">
    <w:name w:val="TOC Heading"/>
    <w:basedOn w:val="1"/>
    <w:next w:val="a"/>
    <w:uiPriority w:val="39"/>
    <w:unhideWhenUsed/>
    <w:qFormat/>
    <w:rsid w:val="004D7243"/>
    <w:pPr>
      <w:outlineLvl w:val="9"/>
    </w:pPr>
    <w:rPr>
      <w:lang w:eastAsia="ru-RU"/>
    </w:rPr>
  </w:style>
  <w:style w:type="paragraph" w:styleId="21">
    <w:name w:val="toc 2"/>
    <w:basedOn w:val="a"/>
    <w:next w:val="a"/>
    <w:autoRedefine/>
    <w:uiPriority w:val="39"/>
    <w:unhideWhenUsed/>
    <w:rsid w:val="004D7243"/>
    <w:pPr>
      <w:spacing w:after="100"/>
      <w:ind w:left="220"/>
    </w:pPr>
    <w:rPr>
      <w:rFonts w:eastAsiaTheme="minorEastAsia" w:cs="Times New Roman"/>
      <w:lang w:eastAsia="ru-RU"/>
    </w:rPr>
  </w:style>
  <w:style w:type="paragraph" w:styleId="11">
    <w:name w:val="toc 1"/>
    <w:basedOn w:val="a"/>
    <w:next w:val="a"/>
    <w:autoRedefine/>
    <w:uiPriority w:val="39"/>
    <w:unhideWhenUsed/>
    <w:rsid w:val="00086C9C"/>
    <w:pPr>
      <w:tabs>
        <w:tab w:val="left" w:pos="284"/>
        <w:tab w:val="right" w:leader="dot" w:pos="9345"/>
      </w:tabs>
      <w:spacing w:after="100"/>
    </w:pPr>
    <w:rPr>
      <w:rFonts w:eastAsiaTheme="minorEastAsia" w:cs="Times New Roman"/>
      <w:lang w:eastAsia="ru-RU"/>
    </w:rPr>
  </w:style>
  <w:style w:type="paragraph" w:styleId="31">
    <w:name w:val="toc 3"/>
    <w:basedOn w:val="a"/>
    <w:next w:val="a"/>
    <w:autoRedefine/>
    <w:uiPriority w:val="39"/>
    <w:unhideWhenUsed/>
    <w:rsid w:val="004D7243"/>
    <w:pPr>
      <w:spacing w:after="100"/>
      <w:ind w:left="440"/>
    </w:pPr>
    <w:rPr>
      <w:rFonts w:eastAsiaTheme="minorEastAsia" w:cs="Times New Roman"/>
      <w:lang w:eastAsia="ru-RU"/>
    </w:rPr>
  </w:style>
  <w:style w:type="character" w:styleId="a8">
    <w:name w:val="Hyperlink"/>
    <w:basedOn w:val="a0"/>
    <w:uiPriority w:val="99"/>
    <w:unhideWhenUsed/>
    <w:rsid w:val="004D7243"/>
    <w:rPr>
      <w:color w:val="0563C1" w:themeColor="hyperlink"/>
      <w:u w:val="single"/>
    </w:rPr>
  </w:style>
  <w:style w:type="character" w:customStyle="1" w:styleId="40">
    <w:name w:val="Заголовок 4 Знак"/>
    <w:basedOn w:val="a0"/>
    <w:link w:val="4"/>
    <w:uiPriority w:val="9"/>
    <w:rsid w:val="008C02E1"/>
    <w:rPr>
      <w:rFonts w:asciiTheme="majorHAnsi" w:eastAsiaTheme="majorEastAsia" w:hAnsiTheme="majorHAnsi" w:cstheme="majorBidi"/>
      <w:i/>
      <w:iCs/>
      <w:color w:val="2E74B5" w:themeColor="accent1" w:themeShade="BF"/>
    </w:rPr>
  </w:style>
  <w:style w:type="table" w:styleId="a9">
    <w:name w:val="Table Grid"/>
    <w:basedOn w:val="a1"/>
    <w:uiPriority w:val="39"/>
    <w:rsid w:val="00370C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ТекстАбзаца"/>
    <w:basedOn w:val="a"/>
    <w:link w:val="ab"/>
    <w:qFormat/>
    <w:rsid w:val="00370C61"/>
    <w:pPr>
      <w:widowControl w:val="0"/>
      <w:spacing w:after="0" w:line="360" w:lineRule="auto"/>
      <w:ind w:firstLine="567"/>
      <w:jc w:val="both"/>
    </w:pPr>
    <w:rPr>
      <w:rFonts w:eastAsia="SimSun" w:cs="Times New Roman"/>
      <w:kern w:val="2"/>
      <w:sz w:val="28"/>
      <w:szCs w:val="20"/>
      <w:lang w:eastAsia="zh-CN"/>
    </w:rPr>
  </w:style>
  <w:style w:type="character" w:customStyle="1" w:styleId="ab">
    <w:name w:val="ТекстАбзаца Знак"/>
    <w:link w:val="aa"/>
    <w:locked/>
    <w:rsid w:val="00370C61"/>
    <w:rPr>
      <w:rFonts w:ascii="Times New Roman" w:eastAsia="SimSun" w:hAnsi="Times New Roman" w:cs="Times New Roman"/>
      <w:kern w:val="2"/>
      <w:sz w:val="28"/>
      <w:szCs w:val="20"/>
      <w:lang w:eastAsia="zh-CN"/>
    </w:rPr>
  </w:style>
  <w:style w:type="paragraph" w:styleId="ac">
    <w:name w:val="Document Map"/>
    <w:basedOn w:val="a"/>
    <w:link w:val="ad"/>
    <w:uiPriority w:val="99"/>
    <w:semiHidden/>
    <w:unhideWhenUsed/>
    <w:rsid w:val="006002EC"/>
    <w:pPr>
      <w:spacing w:after="0" w:line="240" w:lineRule="auto"/>
    </w:pPr>
    <w:rPr>
      <w:rFonts w:ascii="Tahoma" w:hAnsi="Tahoma" w:cs="Tahoma"/>
      <w:sz w:val="16"/>
      <w:szCs w:val="16"/>
    </w:rPr>
  </w:style>
  <w:style w:type="character" w:customStyle="1" w:styleId="ad">
    <w:name w:val="Схема документа Знак"/>
    <w:basedOn w:val="a0"/>
    <w:link w:val="ac"/>
    <w:uiPriority w:val="99"/>
    <w:semiHidden/>
    <w:rsid w:val="006002EC"/>
    <w:rPr>
      <w:rFonts w:ascii="Tahoma" w:hAnsi="Tahoma" w:cs="Tahoma"/>
      <w:sz w:val="16"/>
      <w:szCs w:val="16"/>
    </w:rPr>
  </w:style>
  <w:style w:type="paragraph" w:styleId="ae">
    <w:name w:val="Title"/>
    <w:basedOn w:val="a"/>
    <w:next w:val="a"/>
    <w:link w:val="af"/>
    <w:uiPriority w:val="10"/>
    <w:qFormat/>
    <w:rsid w:val="00AD314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D314C"/>
    <w:rPr>
      <w:rFonts w:asciiTheme="majorHAnsi" w:eastAsiaTheme="majorEastAsia" w:hAnsiTheme="majorHAnsi" w:cstheme="majorBidi"/>
      <w:spacing w:val="-10"/>
      <w:kern w:val="28"/>
      <w:sz w:val="56"/>
      <w:szCs w:val="56"/>
    </w:rPr>
  </w:style>
  <w:style w:type="paragraph" w:styleId="af0">
    <w:name w:val="caption"/>
    <w:basedOn w:val="a"/>
    <w:next w:val="a"/>
    <w:uiPriority w:val="35"/>
    <w:unhideWhenUsed/>
    <w:qFormat/>
    <w:rsid w:val="00F75896"/>
    <w:pPr>
      <w:spacing w:after="200" w:line="240" w:lineRule="auto"/>
    </w:pPr>
    <w:rPr>
      <w:i/>
      <w:iCs/>
      <w:color w:val="44546A" w:themeColor="text2"/>
      <w:sz w:val="18"/>
      <w:szCs w:val="18"/>
    </w:rPr>
  </w:style>
  <w:style w:type="paragraph" w:styleId="af1">
    <w:name w:val="List Paragraph"/>
    <w:basedOn w:val="a"/>
    <w:uiPriority w:val="34"/>
    <w:qFormat/>
    <w:rsid w:val="00701FDC"/>
    <w:pPr>
      <w:ind w:left="720"/>
      <w:contextualSpacing/>
    </w:pPr>
  </w:style>
  <w:style w:type="paragraph" w:styleId="af2">
    <w:name w:val="header"/>
    <w:basedOn w:val="a"/>
    <w:link w:val="af3"/>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3">
    <w:name w:val="Верхний колонтитул Знак"/>
    <w:basedOn w:val="a0"/>
    <w:link w:val="af2"/>
    <w:uiPriority w:val="99"/>
    <w:rsid w:val="00F240C2"/>
  </w:style>
  <w:style w:type="paragraph" w:styleId="af4">
    <w:name w:val="footer"/>
    <w:basedOn w:val="a"/>
    <w:link w:val="af5"/>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5">
    <w:name w:val="Нижний колонтитул Знак"/>
    <w:basedOn w:val="a0"/>
    <w:link w:val="af4"/>
    <w:uiPriority w:val="99"/>
    <w:rsid w:val="00F240C2"/>
  </w:style>
  <w:style w:type="character" w:styleId="af6">
    <w:name w:val="annotation reference"/>
    <w:basedOn w:val="a0"/>
    <w:uiPriority w:val="99"/>
    <w:semiHidden/>
    <w:unhideWhenUsed/>
    <w:rsid w:val="00F240C2"/>
    <w:rPr>
      <w:sz w:val="16"/>
      <w:szCs w:val="16"/>
    </w:rPr>
  </w:style>
  <w:style w:type="paragraph" w:styleId="af7">
    <w:name w:val="annotation text"/>
    <w:basedOn w:val="a"/>
    <w:link w:val="af8"/>
    <w:uiPriority w:val="99"/>
    <w:semiHidden/>
    <w:unhideWhenUsed/>
    <w:rsid w:val="00F240C2"/>
    <w:pPr>
      <w:spacing w:line="240" w:lineRule="auto"/>
    </w:pPr>
    <w:rPr>
      <w:rFonts w:asciiTheme="minorHAnsi" w:hAnsiTheme="minorHAnsi"/>
      <w:sz w:val="20"/>
      <w:szCs w:val="20"/>
    </w:rPr>
  </w:style>
  <w:style w:type="character" w:customStyle="1" w:styleId="af8">
    <w:name w:val="Текст примечания Знак"/>
    <w:basedOn w:val="a0"/>
    <w:link w:val="af7"/>
    <w:uiPriority w:val="99"/>
    <w:semiHidden/>
    <w:rsid w:val="00F240C2"/>
    <w:rPr>
      <w:sz w:val="20"/>
      <w:szCs w:val="20"/>
    </w:rPr>
  </w:style>
  <w:style w:type="paragraph" w:styleId="af9">
    <w:name w:val="annotation subject"/>
    <w:basedOn w:val="af7"/>
    <w:next w:val="af7"/>
    <w:link w:val="afa"/>
    <w:uiPriority w:val="99"/>
    <w:semiHidden/>
    <w:unhideWhenUsed/>
    <w:rsid w:val="00F240C2"/>
    <w:rPr>
      <w:b/>
      <w:bCs/>
    </w:rPr>
  </w:style>
  <w:style w:type="character" w:customStyle="1" w:styleId="afa">
    <w:name w:val="Тема примечания Знак"/>
    <w:basedOn w:val="af8"/>
    <w:link w:val="af9"/>
    <w:uiPriority w:val="99"/>
    <w:semiHidden/>
    <w:rsid w:val="00F240C2"/>
    <w:rPr>
      <w:b/>
      <w:bCs/>
      <w:sz w:val="20"/>
      <w:szCs w:val="20"/>
    </w:rPr>
  </w:style>
  <w:style w:type="character" w:styleId="afb">
    <w:name w:val="Placeholder Text"/>
    <w:basedOn w:val="a0"/>
    <w:uiPriority w:val="99"/>
    <w:semiHidden/>
    <w:rsid w:val="00B7706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847976">
      <w:bodyDiv w:val="1"/>
      <w:marLeft w:val="0"/>
      <w:marRight w:val="0"/>
      <w:marTop w:val="0"/>
      <w:marBottom w:val="0"/>
      <w:divBdr>
        <w:top w:val="none" w:sz="0" w:space="0" w:color="auto"/>
        <w:left w:val="none" w:sz="0" w:space="0" w:color="auto"/>
        <w:bottom w:val="none" w:sz="0" w:space="0" w:color="auto"/>
        <w:right w:val="none" w:sz="0" w:space="0" w:color="auto"/>
      </w:divBdr>
    </w:div>
    <w:div w:id="665595140">
      <w:bodyDiv w:val="1"/>
      <w:marLeft w:val="0"/>
      <w:marRight w:val="0"/>
      <w:marTop w:val="0"/>
      <w:marBottom w:val="0"/>
      <w:divBdr>
        <w:top w:val="none" w:sz="0" w:space="0" w:color="auto"/>
        <w:left w:val="none" w:sz="0" w:space="0" w:color="auto"/>
        <w:bottom w:val="none" w:sz="0" w:space="0" w:color="auto"/>
        <w:right w:val="none" w:sz="0" w:space="0" w:color="auto"/>
      </w:divBdr>
    </w:div>
    <w:div w:id="1259873443">
      <w:bodyDiv w:val="1"/>
      <w:marLeft w:val="0"/>
      <w:marRight w:val="0"/>
      <w:marTop w:val="0"/>
      <w:marBottom w:val="0"/>
      <w:divBdr>
        <w:top w:val="none" w:sz="0" w:space="0" w:color="auto"/>
        <w:left w:val="none" w:sz="0" w:space="0" w:color="auto"/>
        <w:bottom w:val="none" w:sz="0" w:space="0" w:color="auto"/>
        <w:right w:val="none" w:sz="0" w:space="0" w:color="auto"/>
      </w:divBdr>
    </w:div>
    <w:div w:id="151429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microsoft.com/office/2007/relationships/hdphoto" Target="media/hdphoto1.wdp"/><Relationship Id="rId25" Type="http://schemas.openxmlformats.org/officeDocument/2006/relationships/image" Target="media/image17.emf"/><Relationship Id="rId33"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DA0D5C-EA76-46B1-83E8-7B0482709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08</TotalTime>
  <Pages>42</Pages>
  <Words>7630</Words>
  <Characters>43491</Characters>
  <Application>Microsoft Office Word</Application>
  <DocSecurity>0</DocSecurity>
  <Lines>362</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1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Влад</dc:creator>
  <cp:lastModifiedBy>Кутузов Владислав Игоревич</cp:lastModifiedBy>
  <cp:revision>160</cp:revision>
  <dcterms:created xsi:type="dcterms:W3CDTF">2019-04-28T07:16:00Z</dcterms:created>
  <dcterms:modified xsi:type="dcterms:W3CDTF">2022-06-07T13:31:00Z</dcterms:modified>
</cp:coreProperties>
</file>